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68091F" w14:textId="73B9C2A9" w:rsidR="004F1996" w:rsidRPr="00471389" w:rsidRDefault="004F1996" w:rsidP="004F1996">
      <w:pPr>
        <w:pStyle w:val="Title"/>
        <w:rPr>
          <w:b/>
          <w:color w:val="2F5496" w:themeColor="accent1" w:themeShade="BF"/>
          <w:sz w:val="44"/>
          <w:szCs w:val="40"/>
        </w:rPr>
      </w:pPr>
      <w:r w:rsidRPr="00471389">
        <w:rPr>
          <w:b/>
          <w:color w:val="2F5496" w:themeColor="accent1" w:themeShade="BF"/>
          <w:sz w:val="44"/>
          <w:szCs w:val="40"/>
        </w:rPr>
        <w:t xml:space="preserve">Automated Partition Management </w:t>
      </w:r>
      <w:r w:rsidR="005B31E5" w:rsidRPr="00471389">
        <w:rPr>
          <w:b/>
          <w:color w:val="2F5496" w:themeColor="accent1" w:themeShade="BF"/>
          <w:sz w:val="44"/>
          <w:szCs w:val="40"/>
        </w:rPr>
        <w:t xml:space="preserve">for </w:t>
      </w:r>
      <w:r w:rsidRPr="00471389">
        <w:rPr>
          <w:b/>
          <w:color w:val="2F5496" w:themeColor="accent1" w:themeShade="BF"/>
          <w:sz w:val="44"/>
          <w:szCs w:val="40"/>
        </w:rPr>
        <w:t>Analysis Services Tabular Models</w:t>
      </w:r>
    </w:p>
    <w:p w14:paraId="35DB5952" w14:textId="431D7075" w:rsidR="0083589A" w:rsidRDefault="0083589A" w:rsidP="003C1FAD"/>
    <w:p w14:paraId="364A7D76" w14:textId="539CB479" w:rsidR="0083589A" w:rsidRDefault="0083589A" w:rsidP="0083589A">
      <w:pPr>
        <w:rPr>
          <w:b/>
        </w:rPr>
      </w:pPr>
      <w:r>
        <w:rPr>
          <w:b/>
        </w:rPr>
        <w:t xml:space="preserve">Microsoft </w:t>
      </w:r>
      <w:r w:rsidR="00286084">
        <w:rPr>
          <w:b/>
        </w:rPr>
        <w:t xml:space="preserve">BI </w:t>
      </w:r>
      <w:r>
        <w:rPr>
          <w:b/>
        </w:rPr>
        <w:t>Technical Article</w:t>
      </w:r>
    </w:p>
    <w:p w14:paraId="4FCF1AFB" w14:textId="77777777" w:rsidR="004C3723" w:rsidRDefault="004C3723" w:rsidP="0083589A">
      <w:pPr>
        <w:rPr>
          <w:b/>
        </w:rPr>
      </w:pPr>
    </w:p>
    <w:p w14:paraId="241CE921" w14:textId="77777777" w:rsidR="006A69E2" w:rsidRDefault="006A69E2" w:rsidP="006A69E2">
      <w:pPr>
        <w:rPr>
          <w:lang w:val="nl-NL"/>
        </w:rPr>
      </w:pPr>
      <w:r w:rsidRPr="00834FEC">
        <w:rPr>
          <w:b/>
          <w:lang w:val="nl-NL"/>
        </w:rPr>
        <w:t>Writer:</w:t>
      </w:r>
      <w:r w:rsidRPr="00834FEC">
        <w:rPr>
          <w:lang w:val="nl-NL"/>
        </w:rPr>
        <w:t xml:space="preserve"> </w:t>
      </w:r>
      <w:r>
        <w:rPr>
          <w:lang w:val="nl-NL"/>
        </w:rPr>
        <w:t>Christian Wade</w:t>
      </w:r>
      <w:r w:rsidRPr="00834FEC">
        <w:rPr>
          <w:lang w:val="nl-NL"/>
        </w:rPr>
        <w:t>, Senior Program Manager, Microsoft Corp.</w:t>
      </w:r>
    </w:p>
    <w:p w14:paraId="784344AC" w14:textId="77777777" w:rsidR="00286084" w:rsidRPr="00E94D51" w:rsidRDefault="00286084" w:rsidP="00286084">
      <w:pPr>
        <w:rPr>
          <w:b/>
        </w:rPr>
      </w:pPr>
      <w:r w:rsidRPr="00E94D51">
        <w:rPr>
          <w:b/>
        </w:rPr>
        <w:t xml:space="preserve">Contributor: </w:t>
      </w:r>
      <w:r w:rsidRPr="00E94D51">
        <w:t xml:space="preserve">Owen Duncan, </w:t>
      </w:r>
      <w:r>
        <w:t xml:space="preserve">Senior Content Developer, </w:t>
      </w:r>
      <w:r w:rsidRPr="00E94D51">
        <w:t>Microsoft Corp.</w:t>
      </w:r>
    </w:p>
    <w:p w14:paraId="30C56B74" w14:textId="63A63DBA" w:rsidR="0083589A" w:rsidRDefault="0083589A" w:rsidP="0083589A"/>
    <w:p w14:paraId="7B9AEED8" w14:textId="77777777" w:rsidR="004C3723" w:rsidRPr="00592368" w:rsidRDefault="004C3723" w:rsidP="0083589A"/>
    <w:p w14:paraId="0038B455" w14:textId="6554D7A7" w:rsidR="006A69E2" w:rsidRDefault="006A69E2" w:rsidP="006A69E2">
      <w:pPr>
        <w:rPr>
          <w:lang w:val="nl-NL"/>
        </w:rPr>
      </w:pPr>
      <w:r>
        <w:rPr>
          <w:b/>
          <w:lang w:val="nl-NL"/>
        </w:rPr>
        <w:t>Published</w:t>
      </w:r>
      <w:r w:rsidRPr="00834FEC">
        <w:rPr>
          <w:b/>
          <w:lang w:val="nl-NL"/>
        </w:rPr>
        <w:t>:</w:t>
      </w:r>
      <w:r w:rsidRPr="00834FEC">
        <w:rPr>
          <w:lang w:val="nl-NL"/>
        </w:rPr>
        <w:t xml:space="preserve"> </w:t>
      </w:r>
      <w:r w:rsidR="00596926">
        <w:rPr>
          <w:lang w:val="nl-NL"/>
        </w:rPr>
        <w:t>December</w:t>
      </w:r>
      <w:r>
        <w:rPr>
          <w:lang w:val="nl-NL"/>
        </w:rPr>
        <w:t xml:space="preserve"> 2016</w:t>
      </w:r>
    </w:p>
    <w:p w14:paraId="50961A93" w14:textId="77777777" w:rsidR="004C3723" w:rsidRPr="00592368" w:rsidRDefault="004C3723" w:rsidP="004C3723">
      <w:r w:rsidRPr="00592368">
        <w:rPr>
          <w:b/>
        </w:rPr>
        <w:t>Applies to:</w:t>
      </w:r>
      <w:r w:rsidRPr="00592368">
        <w:t xml:space="preserve"> </w:t>
      </w:r>
      <w:r>
        <w:t xml:space="preserve">Microsoft </w:t>
      </w:r>
      <w:r w:rsidRPr="00592368">
        <w:t xml:space="preserve">SQL Server </w:t>
      </w:r>
      <w:r>
        <w:t>2016 Analysis Services, Microsoft Azure Analysis Services</w:t>
      </w:r>
    </w:p>
    <w:p w14:paraId="20B817C3" w14:textId="32501A97" w:rsidR="0083589A" w:rsidRDefault="0083589A" w:rsidP="0083589A">
      <w:r w:rsidRPr="00592368">
        <w:rPr>
          <w:b/>
        </w:rPr>
        <w:t>Summary:</w:t>
      </w:r>
      <w:r w:rsidRPr="00592368">
        <w:t xml:space="preserve"> </w:t>
      </w:r>
      <w:r w:rsidRPr="00D7190D">
        <w:t xml:space="preserve">This </w:t>
      </w:r>
      <w:r w:rsidR="004A230F">
        <w:t>white</w:t>
      </w:r>
      <w:r w:rsidRPr="00D7190D">
        <w:t xml:space="preserve">paper </w:t>
      </w:r>
      <w:r w:rsidR="004A230F">
        <w:t>and associated samples describe partition management automation by using the Tabular Object Model (TOM)</w:t>
      </w:r>
      <w:r>
        <w:t>.</w:t>
      </w:r>
    </w:p>
    <w:p w14:paraId="5174466A" w14:textId="77777777" w:rsidR="0083589A" w:rsidRDefault="0083589A" w:rsidP="0083589A"/>
    <w:p w14:paraId="74BE41A6" w14:textId="77777777" w:rsidR="0083589A" w:rsidRDefault="0083589A" w:rsidP="0083589A"/>
    <w:p w14:paraId="41E961C9" w14:textId="58E187DE" w:rsidR="0083589A" w:rsidRDefault="0083589A" w:rsidP="0083589A"/>
    <w:p w14:paraId="315925D3" w14:textId="77777777" w:rsidR="0083589A" w:rsidRDefault="0083589A" w:rsidP="0083589A"/>
    <w:p w14:paraId="71881D81" w14:textId="77777777" w:rsidR="0083589A" w:rsidRDefault="0083589A" w:rsidP="0083589A"/>
    <w:p w14:paraId="028C73C7" w14:textId="71ADE467" w:rsidR="0083589A" w:rsidRPr="00D06FB2" w:rsidRDefault="0083589A" w:rsidP="003B4132">
      <w:bookmarkStart w:id="0" w:name="_Toc323450253"/>
      <w:bookmarkStart w:id="1" w:name="_Toc454454947"/>
      <w:r w:rsidRPr="00D06FB2">
        <w:rPr>
          <w:b/>
        </w:rPr>
        <w:t>Copyright</w:t>
      </w:r>
      <w:bookmarkEnd w:id="0"/>
      <w:bookmarkEnd w:id="1"/>
    </w:p>
    <w:p w14:paraId="6142498C" w14:textId="453E1CBD" w:rsidR="0083589A" w:rsidRDefault="0083589A" w:rsidP="0083589A">
      <w:r>
        <w:t xml:space="preserve">This document </w:t>
      </w:r>
      <w:r w:rsidR="004A230F">
        <w:t>and associated samples are provided as-is</w:t>
      </w:r>
      <w:r>
        <w:t xml:space="preserve">. Information and views expressed in this document, including URL and other Internet Web site references, may change without notice. You bear the risk of using it. </w:t>
      </w:r>
    </w:p>
    <w:p w14:paraId="470C58CD" w14:textId="77777777" w:rsidR="0083589A" w:rsidRDefault="0083589A" w:rsidP="0083589A">
      <w:r>
        <w:t>Some examples depicted herein are provided for illustration only and are fictitious.  No real association or connection is intended or should be inferred.</w:t>
      </w:r>
    </w:p>
    <w:p w14:paraId="3FB79241" w14:textId="77777777" w:rsidR="0083589A" w:rsidRPr="00E94D51" w:rsidRDefault="0083589A" w:rsidP="0083589A">
      <w:r>
        <w:t xml:space="preserve">This document does not provide you with any legal rights to any intellectual property in any Microsoft product. </w:t>
      </w:r>
      <w:r w:rsidRPr="00E43B6E">
        <w:t>You may copy and use this document for your internal, reference purposes.</w:t>
      </w:r>
      <w:r>
        <w:t xml:space="preserve"> </w:t>
      </w:r>
    </w:p>
    <w:p w14:paraId="0072A308" w14:textId="3490A5F8" w:rsidR="0083589A" w:rsidRDefault="0083589A" w:rsidP="0083589A">
      <w:r w:rsidRPr="00E43B6E">
        <w:t>© 20</w:t>
      </w:r>
      <w:r>
        <w:t>16 Microsoft. All rights reserved</w:t>
      </w:r>
    </w:p>
    <w:p w14:paraId="2C3BECD8" w14:textId="77777777" w:rsidR="0083589A" w:rsidRDefault="0083589A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18"/>
          <w:szCs w:val="22"/>
        </w:rPr>
        <w:id w:val="-154567079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5BDEA11" w14:textId="1DAB5BDC" w:rsidR="00EE15C1" w:rsidRPr="00E96BA2" w:rsidRDefault="00EE15C1">
          <w:pPr>
            <w:pStyle w:val="TOCHeading"/>
            <w:rPr>
              <w:sz w:val="24"/>
            </w:rPr>
          </w:pPr>
          <w:r w:rsidRPr="00E96BA2">
            <w:rPr>
              <w:sz w:val="24"/>
            </w:rPr>
            <w:t>Contents</w:t>
          </w:r>
        </w:p>
        <w:p w14:paraId="1D2D4241" w14:textId="62C36784" w:rsidR="009855E5" w:rsidRDefault="00EE15C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E96BA2">
            <w:rPr>
              <w:sz w:val="18"/>
            </w:rPr>
            <w:fldChar w:fldCharType="begin"/>
          </w:r>
          <w:r w:rsidRPr="00E96BA2">
            <w:rPr>
              <w:sz w:val="18"/>
            </w:rPr>
            <w:instrText xml:space="preserve"> TOC \o "1-3" \h \z \u </w:instrText>
          </w:r>
          <w:r w:rsidRPr="00E96BA2">
            <w:rPr>
              <w:sz w:val="18"/>
            </w:rPr>
            <w:fldChar w:fldCharType="separate"/>
          </w:r>
          <w:hyperlink w:anchor="_Toc468385401" w:history="1">
            <w:r w:rsidR="009855E5" w:rsidRPr="00415C35">
              <w:rPr>
                <w:rStyle w:val="Hyperlink"/>
                <w:noProof/>
              </w:rPr>
              <w:t>Introduct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01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3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6C5384F0" w14:textId="13F827D5" w:rsidR="009855E5" w:rsidRDefault="0014192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02" w:history="1">
            <w:r w:rsidR="009855E5" w:rsidRPr="00415C35">
              <w:rPr>
                <w:rStyle w:val="Hyperlink"/>
                <w:noProof/>
              </w:rPr>
              <w:t>Partitioning Strategy &amp; Assumptions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02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3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5B1FD669" w14:textId="14EEAE71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03" w:history="1">
            <w:r w:rsidR="009855E5" w:rsidRPr="00415C35">
              <w:rPr>
                <w:rStyle w:val="Hyperlink"/>
                <w:noProof/>
              </w:rPr>
              <w:t>Rolling-window patter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03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3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6F715149" w14:textId="53A23B25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04" w:history="1">
            <w:r w:rsidR="009855E5" w:rsidRPr="00415C35">
              <w:rPr>
                <w:rStyle w:val="Hyperlink"/>
                <w:noProof/>
              </w:rPr>
              <w:t>Partition granularity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04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3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694840DF" w14:textId="20ED1D3E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05" w:history="1">
            <w:r w:rsidR="009855E5" w:rsidRPr="00415C35">
              <w:rPr>
                <w:rStyle w:val="Hyperlink"/>
                <w:noProof/>
              </w:rPr>
              <w:t>Parallelizat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05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4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13EDA5D2" w14:textId="4626E510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06" w:history="1">
            <w:r w:rsidR="009855E5" w:rsidRPr="00415C35">
              <w:rPr>
                <w:rStyle w:val="Hyperlink"/>
                <w:noProof/>
              </w:rPr>
              <w:t>Online &amp; offline processing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06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4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1EFF37F7" w14:textId="587995CA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07" w:history="1">
            <w:r w:rsidR="009855E5" w:rsidRPr="00415C35">
              <w:rPr>
                <w:rStyle w:val="Hyperlink"/>
                <w:noProof/>
              </w:rPr>
              <w:t>Non-partitioned table processing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07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4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4012CDEE" w14:textId="46BC51C6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08" w:history="1">
            <w:r w:rsidR="009855E5" w:rsidRPr="00415C35">
              <w:rPr>
                <w:rStyle w:val="Hyperlink"/>
                <w:noProof/>
              </w:rPr>
              <w:t>Table omiss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08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4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2C72FD14" w14:textId="4B0BB557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09" w:history="1">
            <w:r w:rsidR="009855E5" w:rsidRPr="00415C35">
              <w:rPr>
                <w:rStyle w:val="Hyperlink"/>
                <w:noProof/>
              </w:rPr>
              <w:t>Configuration &amp; logging database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09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4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5263A508" w14:textId="67A4B41A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0" w:history="1">
            <w:r w:rsidR="009855E5" w:rsidRPr="00415C35">
              <w:rPr>
                <w:rStyle w:val="Hyperlink"/>
                <w:noProof/>
              </w:rPr>
              <w:t>Date key format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0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4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53BF09A8" w14:textId="32D06CC7" w:rsidR="009855E5" w:rsidRDefault="0014192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1" w:history="1">
            <w:r w:rsidR="009855E5" w:rsidRPr="00415C35">
              <w:rPr>
                <w:rStyle w:val="Hyperlink"/>
                <w:noProof/>
              </w:rPr>
              <w:t>Getting Started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1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5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62E2657E" w14:textId="269E077E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2" w:history="1">
            <w:r w:rsidR="009855E5" w:rsidRPr="00415C35">
              <w:rPr>
                <w:rStyle w:val="Hyperlink"/>
                <w:noProof/>
              </w:rPr>
              <w:t>Requirements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2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5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225C8F75" w14:textId="60A35E1B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3" w:history="1">
            <w:r w:rsidR="009855E5" w:rsidRPr="00415C35">
              <w:rPr>
                <w:rStyle w:val="Hyperlink"/>
                <w:noProof/>
              </w:rPr>
              <w:t>AsPartitionProcessing solut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3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5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53F83892" w14:textId="1265F045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4" w:history="1">
            <w:r w:rsidR="009855E5" w:rsidRPr="00415C35">
              <w:rPr>
                <w:rStyle w:val="Hyperlink"/>
                <w:noProof/>
              </w:rPr>
              <w:t>AdventureWorks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4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5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749F144D" w14:textId="2332ACCA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5" w:history="1">
            <w:r w:rsidR="009855E5" w:rsidRPr="00415C35">
              <w:rPr>
                <w:rStyle w:val="Hyperlink"/>
                <w:noProof/>
              </w:rPr>
              <w:t>SampleClient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5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5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15DAB0F5" w14:textId="3D7849E6" w:rsidR="009855E5" w:rsidRDefault="0014192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6" w:history="1">
            <w:r w:rsidR="009855E5" w:rsidRPr="00415C35">
              <w:rPr>
                <w:rStyle w:val="Hyperlink"/>
                <w:noProof/>
              </w:rPr>
              <w:t>Configuration &amp; Logging Database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6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8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01C35889" w14:textId="0B9CDBDD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7" w:history="1">
            <w:r w:rsidR="009855E5" w:rsidRPr="00415C35">
              <w:rPr>
                <w:rStyle w:val="Hyperlink"/>
                <w:noProof/>
              </w:rPr>
              <w:t>Data model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7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8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3E2835B8" w14:textId="1A60D6DB" w:rsidR="009855E5" w:rsidRDefault="0014192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8" w:history="1">
            <w:r w:rsidR="009855E5" w:rsidRPr="00415C35">
              <w:rPr>
                <w:rStyle w:val="Hyperlink"/>
                <w:noProof/>
              </w:rPr>
              <w:t>ModelConfigurat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8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8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27A1A54C" w14:textId="1E27163B" w:rsidR="009855E5" w:rsidRDefault="0014192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19" w:history="1">
            <w:r w:rsidR="009855E5" w:rsidRPr="00415C35">
              <w:rPr>
                <w:rStyle w:val="Hyperlink"/>
                <w:noProof/>
              </w:rPr>
              <w:t>TableConfigurat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19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9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7F4F09BB" w14:textId="1A557750" w:rsidR="009855E5" w:rsidRDefault="0014192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0" w:history="1">
            <w:r w:rsidR="009855E5" w:rsidRPr="00415C35">
              <w:rPr>
                <w:rStyle w:val="Hyperlink"/>
                <w:noProof/>
              </w:rPr>
              <w:t>PartitioningConfigurat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0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9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163542D2" w14:textId="2FA9F6B7" w:rsidR="009855E5" w:rsidRDefault="0014192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1" w:history="1">
            <w:r w:rsidR="009855E5" w:rsidRPr="00415C35">
              <w:rPr>
                <w:rStyle w:val="Hyperlink"/>
                <w:noProof/>
              </w:rPr>
              <w:t>ProcessingLog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1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0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14513DBF" w14:textId="6262C427" w:rsidR="009855E5" w:rsidRDefault="0014192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2" w:history="1">
            <w:r w:rsidR="009855E5" w:rsidRPr="00415C35">
              <w:rPr>
                <w:rStyle w:val="Hyperlink"/>
                <w:noProof/>
              </w:rPr>
              <w:t>Sample Configurat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2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0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0BBA787F" w14:textId="1E8660C3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3" w:history="1">
            <w:r w:rsidR="009855E5" w:rsidRPr="00415C35">
              <w:rPr>
                <w:rStyle w:val="Hyperlink"/>
                <w:noProof/>
              </w:rPr>
              <w:t>Database connection info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3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1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0BAD44C8" w14:textId="009492E5" w:rsidR="009855E5" w:rsidRDefault="0014192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4" w:history="1">
            <w:r w:rsidR="009855E5" w:rsidRPr="00415C35">
              <w:rPr>
                <w:rStyle w:val="Hyperlink"/>
                <w:noProof/>
              </w:rPr>
              <w:t>Test Different Configurations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4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2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11345951" w14:textId="0909DEE0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5" w:history="1">
            <w:r w:rsidR="009855E5" w:rsidRPr="00415C35">
              <w:rPr>
                <w:rStyle w:val="Hyperlink"/>
                <w:noProof/>
              </w:rPr>
              <w:t>Latest execution log query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5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2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205335CB" w14:textId="5C018725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6" w:history="1">
            <w:r w:rsidR="009855E5" w:rsidRPr="00415C35">
              <w:rPr>
                <w:rStyle w:val="Hyperlink"/>
                <w:noProof/>
              </w:rPr>
              <w:t>Incremental mode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6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2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33437D85" w14:textId="41D914E2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7" w:history="1">
            <w:r w:rsidR="009855E5" w:rsidRPr="00415C35">
              <w:rPr>
                <w:rStyle w:val="Hyperlink"/>
                <w:noProof/>
              </w:rPr>
              <w:t>Increment partition range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7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3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3F3329D0" w14:textId="4AB3BED0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8" w:history="1">
            <w:r w:rsidR="009855E5" w:rsidRPr="00415C35">
              <w:rPr>
                <w:rStyle w:val="Hyperlink"/>
                <w:noProof/>
              </w:rPr>
              <w:t>Offline processing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8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4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28D7E9E1" w14:textId="1F947C36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29" w:history="1">
            <w:r w:rsidR="009855E5" w:rsidRPr="00415C35">
              <w:rPr>
                <w:rStyle w:val="Hyperlink"/>
                <w:noProof/>
              </w:rPr>
              <w:t>Sequential table processing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29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5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7E3423FE" w14:textId="7B4852B1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30" w:history="1">
            <w:r w:rsidR="009855E5" w:rsidRPr="00415C35">
              <w:rPr>
                <w:rStyle w:val="Hyperlink"/>
                <w:noProof/>
              </w:rPr>
              <w:t>Non-partitioned table processing &amp; table omiss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30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6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3155BD83" w14:textId="33FFFEA1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31" w:history="1">
            <w:r w:rsidR="009855E5" w:rsidRPr="00415C35">
              <w:rPr>
                <w:rStyle w:val="Hyperlink"/>
                <w:noProof/>
              </w:rPr>
              <w:t>Mixed granularity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31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17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41541658" w14:textId="482E9370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32" w:history="1">
            <w:r w:rsidR="009855E5" w:rsidRPr="00415C35">
              <w:rPr>
                <w:rStyle w:val="Hyperlink"/>
                <w:noProof/>
              </w:rPr>
              <w:t>Validation of date ranges for mixed granularity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32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20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51E9F9F2" w14:textId="18F7BB79" w:rsidR="009855E5" w:rsidRDefault="0014192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33" w:history="1">
            <w:r w:rsidR="009855E5" w:rsidRPr="00415C35">
              <w:rPr>
                <w:rStyle w:val="Hyperlink"/>
                <w:noProof/>
              </w:rPr>
              <w:t>Other Options &amp; Considerations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33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20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182699CD" w14:textId="1070C61E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34" w:history="1">
            <w:r w:rsidR="009855E5" w:rsidRPr="00415C35">
              <w:rPr>
                <w:rStyle w:val="Hyperlink"/>
                <w:noProof/>
              </w:rPr>
              <w:t>Custom logging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34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20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1BE6FBA2" w14:textId="6199DEE4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35" w:history="1">
            <w:r w:rsidR="009855E5" w:rsidRPr="00415C35">
              <w:rPr>
                <w:rStyle w:val="Hyperlink"/>
                <w:noProof/>
              </w:rPr>
              <w:t>Merging partitions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35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20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07502523" w14:textId="55E0CD41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36" w:history="1">
            <w:r w:rsidR="009855E5" w:rsidRPr="00415C35">
              <w:rPr>
                <w:rStyle w:val="Hyperlink"/>
                <w:noProof/>
              </w:rPr>
              <w:t>Fragmentati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36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20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28AD546E" w14:textId="2474855E" w:rsidR="009855E5" w:rsidRDefault="0014192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37" w:history="1">
            <w:r w:rsidR="009855E5" w:rsidRPr="00415C35">
              <w:rPr>
                <w:rStyle w:val="Hyperlink"/>
                <w:noProof/>
              </w:rPr>
              <w:t>Model deployment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37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20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1C8CD9F4" w14:textId="4FFB6B6F" w:rsidR="009855E5" w:rsidRDefault="0014192C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68385438" w:history="1">
            <w:r w:rsidR="009855E5" w:rsidRPr="00415C35">
              <w:rPr>
                <w:rStyle w:val="Hyperlink"/>
                <w:noProof/>
              </w:rPr>
              <w:t>AsPerfMon</w:t>
            </w:r>
            <w:r w:rsidR="009855E5">
              <w:rPr>
                <w:noProof/>
                <w:webHidden/>
              </w:rPr>
              <w:tab/>
            </w:r>
            <w:r w:rsidR="009855E5">
              <w:rPr>
                <w:noProof/>
                <w:webHidden/>
              </w:rPr>
              <w:fldChar w:fldCharType="begin"/>
            </w:r>
            <w:r w:rsidR="009855E5">
              <w:rPr>
                <w:noProof/>
                <w:webHidden/>
              </w:rPr>
              <w:instrText xml:space="preserve"> PAGEREF _Toc468385438 \h </w:instrText>
            </w:r>
            <w:r w:rsidR="009855E5">
              <w:rPr>
                <w:noProof/>
                <w:webHidden/>
              </w:rPr>
            </w:r>
            <w:r w:rsidR="009855E5">
              <w:rPr>
                <w:noProof/>
                <w:webHidden/>
              </w:rPr>
              <w:fldChar w:fldCharType="separate"/>
            </w:r>
            <w:r w:rsidR="00B526B1">
              <w:rPr>
                <w:noProof/>
                <w:webHidden/>
              </w:rPr>
              <w:t>21</w:t>
            </w:r>
            <w:r w:rsidR="009855E5">
              <w:rPr>
                <w:noProof/>
                <w:webHidden/>
              </w:rPr>
              <w:fldChar w:fldCharType="end"/>
            </w:r>
          </w:hyperlink>
        </w:p>
        <w:p w14:paraId="31C95522" w14:textId="2ED0D94E" w:rsidR="00EE15C1" w:rsidRDefault="00EE15C1">
          <w:r w:rsidRPr="00E96BA2">
            <w:rPr>
              <w:b/>
              <w:bCs/>
              <w:noProof/>
              <w:sz w:val="18"/>
            </w:rPr>
            <w:fldChar w:fldCharType="end"/>
          </w:r>
        </w:p>
      </w:sdtContent>
    </w:sdt>
    <w:p w14:paraId="33515EB4" w14:textId="58FCEC9D" w:rsidR="00E100E5" w:rsidRDefault="00E100E5" w:rsidP="00E100E5">
      <w:pPr>
        <w:pStyle w:val="Heading1"/>
      </w:pPr>
      <w:bookmarkStart w:id="2" w:name="_Toc468385401"/>
      <w:r>
        <w:t>Introduction</w:t>
      </w:r>
      <w:bookmarkEnd w:id="2"/>
    </w:p>
    <w:p w14:paraId="2ECDD44D" w14:textId="61CDA548" w:rsidR="004F1996" w:rsidRDefault="004F1996" w:rsidP="004F1996">
      <w:r>
        <w:t xml:space="preserve">Analysis Services tabular models can store data in a highly-compressed, in-memory cache for </w:t>
      </w:r>
      <w:r w:rsidR="00317C6E">
        <w:t>optimized</w:t>
      </w:r>
      <w:r>
        <w:t xml:space="preserve"> query performance. This </w:t>
      </w:r>
      <w:r w:rsidR="0083589A">
        <w:t xml:space="preserve">provides </w:t>
      </w:r>
      <w:r w:rsidR="003C1FAD">
        <w:t xml:space="preserve">fast </w:t>
      </w:r>
      <w:r>
        <w:t>user interactivity over large data sets.</w:t>
      </w:r>
    </w:p>
    <w:p w14:paraId="2956590D" w14:textId="663A51B9" w:rsidR="004F1996" w:rsidRDefault="008E2871" w:rsidP="004F1996">
      <w:r>
        <w:t>L</w:t>
      </w:r>
      <w:r w:rsidR="004F1996">
        <w:t xml:space="preserve">arge datasets </w:t>
      </w:r>
      <w:r w:rsidR="00DE1B42">
        <w:t xml:space="preserve">normally </w:t>
      </w:r>
      <w:r w:rsidR="004F1996">
        <w:t xml:space="preserve">require </w:t>
      </w:r>
      <w:r w:rsidR="00DE1B42">
        <w:t xml:space="preserve">table partitioning to </w:t>
      </w:r>
      <w:r w:rsidR="00AE2E69">
        <w:t>accelerate and optimize</w:t>
      </w:r>
      <w:r w:rsidR="002D1E6B">
        <w:t xml:space="preserve"> </w:t>
      </w:r>
      <w:r w:rsidR="00DE1B42">
        <w:t>the data-load process</w:t>
      </w:r>
      <w:r w:rsidR="009674DF">
        <w:t>. Partitioning enable</w:t>
      </w:r>
      <w:r w:rsidR="00677476">
        <w:t>s</w:t>
      </w:r>
      <w:r w:rsidR="009674DF">
        <w:t xml:space="preserve"> incremental loads, increase</w:t>
      </w:r>
      <w:r w:rsidR="00677476">
        <w:t>s</w:t>
      </w:r>
      <w:r w:rsidR="009674DF">
        <w:t xml:space="preserve"> parallelization, and </w:t>
      </w:r>
      <w:r w:rsidR="00666BB7">
        <w:t>reduce</w:t>
      </w:r>
      <w:r w:rsidR="00677476">
        <w:t>s</w:t>
      </w:r>
      <w:r w:rsidR="009674DF">
        <w:t xml:space="preserve"> memory consumption. </w:t>
      </w:r>
      <w:r w:rsidR="00DE1B42">
        <w:t xml:space="preserve">The </w:t>
      </w:r>
      <w:hyperlink r:id="rId8" w:history="1">
        <w:r w:rsidR="003C1FAD" w:rsidRPr="003C1FAD">
          <w:rPr>
            <w:rStyle w:val="Hyperlink"/>
          </w:rPr>
          <w:t>Tabular Object Model</w:t>
        </w:r>
      </w:hyperlink>
      <w:r w:rsidR="00DE1B42">
        <w:t xml:space="preserve"> (TOM) serves as an API to </w:t>
      </w:r>
      <w:r w:rsidR="001A3F8A">
        <w:t xml:space="preserve">create and </w:t>
      </w:r>
      <w:r w:rsidR="00DE1B42">
        <w:t xml:space="preserve">manage </w:t>
      </w:r>
      <w:r w:rsidR="001A3F8A">
        <w:t>partitions</w:t>
      </w:r>
      <w:r w:rsidR="00DE1B42">
        <w:t>.</w:t>
      </w:r>
      <w:r w:rsidR="00793D75">
        <w:t xml:space="preserve"> </w:t>
      </w:r>
      <w:r w:rsidR="00926358">
        <w:t>TOM</w:t>
      </w:r>
      <w:r w:rsidR="00793D75">
        <w:t xml:space="preserve"> </w:t>
      </w:r>
      <w:r w:rsidR="004F1996">
        <w:t>was released with SQL Server 2016 and is discussed</w:t>
      </w:r>
      <w:r w:rsidR="00475D2E">
        <w:t xml:space="preserve"> in more detail</w:t>
      </w:r>
      <w:r w:rsidR="004F1996">
        <w:t xml:space="preserve"> </w:t>
      </w:r>
      <w:hyperlink r:id="rId9" w:history="1">
        <w:r w:rsidR="004F1996">
          <w:rPr>
            <w:rStyle w:val="Hyperlink"/>
          </w:rPr>
          <w:t>here</w:t>
        </w:r>
      </w:hyperlink>
      <w:r w:rsidR="004F1996">
        <w:t>.</w:t>
      </w:r>
      <w:r w:rsidR="00793D75">
        <w:t xml:space="preserve"> Model Compatibility Level 1200 or above is required.</w:t>
      </w:r>
    </w:p>
    <w:p w14:paraId="70A321B5" w14:textId="579BAD8B" w:rsidR="004F1996" w:rsidRDefault="004F1996" w:rsidP="004F1996">
      <w:r>
        <w:t xml:space="preserve">This </w:t>
      </w:r>
      <w:r w:rsidR="003D2652">
        <w:t>document</w:t>
      </w:r>
      <w:r>
        <w:t xml:space="preserve"> </w:t>
      </w:r>
      <w:r w:rsidR="004A230F">
        <w:t>describes</w:t>
      </w:r>
      <w:r>
        <w:t xml:space="preserve"> how </w:t>
      </w:r>
      <w:r w:rsidR="005B297A">
        <w:t>to</w:t>
      </w:r>
      <w:r>
        <w:t xml:space="preserve"> </w:t>
      </w:r>
      <w:r w:rsidR="00D44BA3">
        <w:t xml:space="preserve">use the </w:t>
      </w:r>
      <w:hyperlink r:id="rId10" w:history="1">
        <w:r w:rsidRPr="001D273A">
          <w:rPr>
            <w:rStyle w:val="Hyperlink"/>
          </w:rPr>
          <w:t>AsPartitionProcessing</w:t>
        </w:r>
      </w:hyperlink>
      <w:r>
        <w:t xml:space="preserve"> </w:t>
      </w:r>
      <w:r w:rsidR="00793D75">
        <w:t xml:space="preserve">TOM </w:t>
      </w:r>
      <w:r w:rsidR="00D44BA3">
        <w:t xml:space="preserve">code sample </w:t>
      </w:r>
      <w:r w:rsidR="00D129DA">
        <w:t xml:space="preserve">for automated partition management </w:t>
      </w:r>
      <w:r>
        <w:t xml:space="preserve">with </w:t>
      </w:r>
      <w:r w:rsidR="00685BC7">
        <w:t>minimal</w:t>
      </w:r>
      <w:r w:rsidR="00D30A72">
        <w:t xml:space="preserve"> code changes</w:t>
      </w:r>
      <w:r>
        <w:t>.</w:t>
      </w:r>
      <w:r w:rsidR="006D4616">
        <w:t xml:space="preserve"> </w:t>
      </w:r>
    </w:p>
    <w:p w14:paraId="5D19F330" w14:textId="55E88CEF" w:rsidR="006D4F7B" w:rsidRDefault="006D4F7B" w:rsidP="004F1996">
      <w:r>
        <w:t>Th</w:t>
      </w:r>
      <w:r w:rsidR="007E0B19">
        <w:t>e</w:t>
      </w:r>
      <w:r>
        <w:t xml:space="preserve"> sample,</w:t>
      </w:r>
    </w:p>
    <w:p w14:paraId="3D5122BA" w14:textId="7395C963" w:rsidR="004F1996" w:rsidRDefault="006D4F7B" w:rsidP="004F1996">
      <w:pPr>
        <w:pStyle w:val="ListParagraph"/>
        <w:numPr>
          <w:ilvl w:val="0"/>
          <w:numId w:val="1"/>
        </w:numPr>
      </w:pPr>
      <w:r>
        <w:t>Is i</w:t>
      </w:r>
      <w:r w:rsidR="004F1996">
        <w:t>ntended to be generic and configuration driven.</w:t>
      </w:r>
    </w:p>
    <w:p w14:paraId="6CAE0AB7" w14:textId="60E11282" w:rsidR="004F1996" w:rsidRDefault="004F1996" w:rsidP="004F1996">
      <w:pPr>
        <w:pStyle w:val="ListParagraph"/>
        <w:numPr>
          <w:ilvl w:val="0"/>
          <w:numId w:val="1"/>
        </w:numPr>
      </w:pPr>
      <w:r>
        <w:t>Works for both Azure Analysis Services and SQL Server Analysis Services tabular models</w:t>
      </w:r>
      <w:r w:rsidR="00231A34">
        <w:t>.</w:t>
      </w:r>
    </w:p>
    <w:p w14:paraId="2FE4A502" w14:textId="34BC3114" w:rsidR="007E0B19" w:rsidRDefault="004F1996" w:rsidP="007E0B19">
      <w:pPr>
        <w:pStyle w:val="ListParagraph"/>
        <w:numPr>
          <w:ilvl w:val="0"/>
          <w:numId w:val="1"/>
        </w:numPr>
      </w:pPr>
      <w:r>
        <w:t xml:space="preserve">Can be </w:t>
      </w:r>
      <w:r w:rsidR="00EF5FCC">
        <w:t>leveraged</w:t>
      </w:r>
      <w:r>
        <w:t xml:space="preserve"> </w:t>
      </w:r>
      <w:r w:rsidR="00EF5FCC">
        <w:t>in many ways including</w:t>
      </w:r>
      <w:r>
        <w:t xml:space="preserve"> </w:t>
      </w:r>
      <w:r w:rsidR="00EF5FCC">
        <w:t xml:space="preserve">from </w:t>
      </w:r>
      <w:r>
        <w:t xml:space="preserve">an SSIS script task, Azure Functions and </w:t>
      </w:r>
      <w:r w:rsidR="00926358">
        <w:t>others</w:t>
      </w:r>
      <w:r>
        <w:t>.</w:t>
      </w:r>
    </w:p>
    <w:p w14:paraId="61BA0CF2" w14:textId="3BF5A0AF" w:rsidR="004F1996" w:rsidRDefault="001469F7" w:rsidP="004F1996">
      <w:r w:rsidRPr="001469F7">
        <w:rPr>
          <w:b/>
        </w:rPr>
        <w:t>Note</w:t>
      </w:r>
      <w:r>
        <w:t xml:space="preserve">: </w:t>
      </w:r>
      <w:r w:rsidR="006D4616">
        <w:t xml:space="preserve">Loading </w:t>
      </w:r>
      <w:r w:rsidR="004F1996">
        <w:t xml:space="preserve">data into the in-memory cache is often referred to as </w:t>
      </w:r>
      <w:r w:rsidR="004F1996" w:rsidRPr="00655512">
        <w:rPr>
          <w:i/>
        </w:rPr>
        <w:t>processing</w:t>
      </w:r>
      <w:r w:rsidR="004F1996">
        <w:t xml:space="preserve">. This terminology is used by this </w:t>
      </w:r>
      <w:r w:rsidR="003B512D">
        <w:t>document</w:t>
      </w:r>
      <w:r w:rsidR="004F1996">
        <w:t>.</w:t>
      </w:r>
    </w:p>
    <w:p w14:paraId="51ABC25C" w14:textId="4D5DE516" w:rsidR="004F1996" w:rsidRDefault="004F1996" w:rsidP="004F1996"/>
    <w:p w14:paraId="454C2A86" w14:textId="71F55D56" w:rsidR="004F1996" w:rsidRDefault="00481FFF" w:rsidP="004F1996">
      <w:pPr>
        <w:pStyle w:val="Heading1"/>
      </w:pPr>
      <w:bookmarkStart w:id="3" w:name="_Toc468385402"/>
      <w:r>
        <w:t>Partitioning Strategy &amp; Assumptions</w:t>
      </w:r>
      <w:bookmarkEnd w:id="3"/>
    </w:p>
    <w:p w14:paraId="16082E20" w14:textId="77777777" w:rsidR="004F1996" w:rsidRPr="006F5915" w:rsidRDefault="004F1996" w:rsidP="00EE15C1">
      <w:pPr>
        <w:pStyle w:val="Heading2"/>
      </w:pPr>
      <w:bookmarkStart w:id="4" w:name="_Toc468385403"/>
      <w:r w:rsidRPr="006F5915">
        <w:t>Rolling-window pattern</w:t>
      </w:r>
      <w:bookmarkEnd w:id="4"/>
    </w:p>
    <w:p w14:paraId="52DE3420" w14:textId="6F79DBB0" w:rsidR="004F1996" w:rsidRDefault="004F1996" w:rsidP="004F1996">
      <w:r w:rsidRPr="001D273A">
        <w:t>AsPartitionProcessing</w:t>
      </w:r>
      <w:r>
        <w:t xml:space="preserve"> follows </w:t>
      </w:r>
      <w:r w:rsidRPr="0028380C">
        <w:t>the rolling-window pattern,</w:t>
      </w:r>
      <w:r>
        <w:t xml:space="preserve"> which is common in traditional Analysis Services implementations. The data is kept within a predefined date range and incremented as necessary. This maintains memory usage within a predictable range over time.</w:t>
      </w:r>
    </w:p>
    <w:p w14:paraId="318299CD" w14:textId="6A8E4DD3" w:rsidR="004F1996" w:rsidRPr="006F5915" w:rsidRDefault="004F1996" w:rsidP="00EE15C1">
      <w:pPr>
        <w:pStyle w:val="Heading2"/>
      </w:pPr>
      <w:bookmarkStart w:id="5" w:name="_Toc468385404"/>
      <w:r w:rsidRPr="006F5915">
        <w:t xml:space="preserve">Partition </w:t>
      </w:r>
      <w:r w:rsidR="0074318A">
        <w:t>granularity</w:t>
      </w:r>
      <w:bookmarkEnd w:id="5"/>
    </w:p>
    <w:p w14:paraId="7A530FB5" w14:textId="36A4E16A" w:rsidR="004F1996" w:rsidRDefault="004F1996" w:rsidP="004F1996">
      <w:r w:rsidRPr="007C3918">
        <w:t>Yearly, monthly and daily partition granularities</w:t>
      </w:r>
      <w:r w:rsidR="0002074C">
        <w:t xml:space="preserve"> can be </w:t>
      </w:r>
      <w:r w:rsidR="00071F4F">
        <w:t>configured</w:t>
      </w:r>
      <w:r w:rsidRPr="007C3918">
        <w:t>.</w:t>
      </w:r>
      <w:r w:rsidR="0002074C">
        <w:t xml:space="preserve"> Choice of granularity is </w:t>
      </w:r>
      <w:r w:rsidR="00440D58">
        <w:t>influenced</w:t>
      </w:r>
      <w:r w:rsidR="0002074C">
        <w:t xml:space="preserve"> by various factors including how much data is required to be incrementally refreshed and how much processing time is acceptable.</w:t>
      </w:r>
      <w:r w:rsidR="008F642D">
        <w:t xml:space="preserve"> For example, if only the last 3 days need to be refreshed </w:t>
      </w:r>
      <w:r w:rsidR="00547ACA">
        <w:t>daily</w:t>
      </w:r>
      <w:r w:rsidR="008F642D">
        <w:t xml:space="preserve">, it </w:t>
      </w:r>
      <w:r w:rsidR="00184CF3">
        <w:t>may be</w:t>
      </w:r>
      <w:r w:rsidR="008F642D">
        <w:t xml:space="preserve"> </w:t>
      </w:r>
      <w:r w:rsidR="00881175">
        <w:t>beneficial</w:t>
      </w:r>
      <w:r w:rsidR="008F642D">
        <w:t xml:space="preserve"> to use daily granularity.</w:t>
      </w:r>
    </w:p>
    <w:p w14:paraId="1FA19F42" w14:textId="2DDA3D35" w:rsidR="008A0BD2" w:rsidRDefault="0064492A" w:rsidP="008A0BD2">
      <w:r>
        <w:lastRenderedPageBreak/>
        <w:t xml:space="preserve">Mixed granularity </w:t>
      </w:r>
      <w:r w:rsidR="007212F1">
        <w:t xml:space="preserve">for a table </w:t>
      </w:r>
      <w:r>
        <w:t>can also be configured</w:t>
      </w:r>
      <w:r w:rsidR="00AF1F92">
        <w:t xml:space="preserve"> for scenarios </w:t>
      </w:r>
      <w:r w:rsidR="006E537B">
        <w:t>such as near-real time</w:t>
      </w:r>
      <w:r w:rsidR="00146354">
        <w:t xml:space="preserve"> refresh at low grain coupled with historical, static partitions at higher granularity. </w:t>
      </w:r>
      <w:r w:rsidR="006E537B">
        <w:t xml:space="preserve">This results in </w:t>
      </w:r>
      <w:r w:rsidR="00146354">
        <w:t xml:space="preserve">fewer partitions for a table, but also </w:t>
      </w:r>
      <w:r w:rsidR="000C7360">
        <w:t>increases</w:t>
      </w:r>
      <w:r w:rsidR="00146354">
        <w:t xml:space="preserve"> management overhead to ensure partition ranges are defined correctly.</w:t>
      </w:r>
      <w:r w:rsidR="006E537B">
        <w:t xml:space="preserve"> </w:t>
      </w:r>
      <w:r w:rsidR="008A0BD2">
        <w:t>Unless there are hundreds of partitions or more, there is normally no significant query-performance penalty resulting from keeping the partitions at the lowest grain.</w:t>
      </w:r>
    </w:p>
    <w:p w14:paraId="5F8E8278" w14:textId="77777777" w:rsidR="004F1996" w:rsidRPr="006F5915" w:rsidRDefault="004F1996" w:rsidP="000B0DBD">
      <w:pPr>
        <w:pStyle w:val="Heading2"/>
      </w:pPr>
      <w:bookmarkStart w:id="6" w:name="_Toc468385405"/>
      <w:r w:rsidRPr="006F5915">
        <w:t>Parallelization</w:t>
      </w:r>
      <w:bookmarkEnd w:id="6"/>
    </w:p>
    <w:p w14:paraId="79302F33" w14:textId="52652B86" w:rsidR="004F1996" w:rsidRPr="007C3918" w:rsidRDefault="004F1996" w:rsidP="004F1996">
      <w:r w:rsidRPr="007C3918">
        <w:t>Initial s</w:t>
      </w:r>
      <w:r w:rsidR="007A749C">
        <w:t>etup processing is sequential. I</w:t>
      </w:r>
      <w:r w:rsidRPr="007C3918">
        <w:t xml:space="preserve">ncremental </w:t>
      </w:r>
      <w:r w:rsidR="007A749C">
        <w:t xml:space="preserve">processing </w:t>
      </w:r>
      <w:r w:rsidRPr="007C3918">
        <w:t>can be performed in parallel.</w:t>
      </w:r>
    </w:p>
    <w:p w14:paraId="488FB029" w14:textId="68054172" w:rsidR="004F1996" w:rsidRPr="007C3918" w:rsidRDefault="004F1996" w:rsidP="004F1996">
      <w:r w:rsidRPr="007C3918">
        <w:t>Initial setup will create</w:t>
      </w:r>
      <w:r w:rsidR="00C84347">
        <w:t xml:space="preserve"> and process</w:t>
      </w:r>
      <w:r w:rsidRPr="007C3918">
        <w:t xml:space="preserve"> the partitions for the first time based on the configuration. </w:t>
      </w:r>
      <w:r w:rsidR="005E2567">
        <w:t xml:space="preserve">This </w:t>
      </w:r>
      <w:r w:rsidRPr="007C3918">
        <w:t>is performed one partition at a time to avoid running out of memory (data is not fully compressed during processing). For a large data set, the initial load may typically take a few hours depending on factors such as the query performance of the source system.</w:t>
      </w:r>
    </w:p>
    <w:p w14:paraId="4B65FFD1" w14:textId="0E309E99" w:rsidR="004F1996" w:rsidRPr="007C3918" w:rsidRDefault="004F1996" w:rsidP="004F1996">
      <w:r w:rsidRPr="007C3918">
        <w:t>Incremental processing can be configured to execute as a fully parallelized operation</w:t>
      </w:r>
      <w:r>
        <w:t xml:space="preserve"> for all tables within a </w:t>
      </w:r>
      <w:r w:rsidR="00A1323A">
        <w:t>model</w:t>
      </w:r>
      <w:r w:rsidRPr="007C3918">
        <w:t>. It can also be configured to process different tables one at a time. The reason to consider processing one table at a time is again to work within memory constraints.</w:t>
      </w:r>
      <w:r w:rsidR="00096D79">
        <w:t xml:space="preserve"> W</w:t>
      </w:r>
      <w:r w:rsidR="00096D79" w:rsidRPr="007C3918">
        <w:t>hen processing multiple partitions within a single table, t</w:t>
      </w:r>
      <w:r w:rsidR="00096D79">
        <w:t>hey are always done in parallel.</w:t>
      </w:r>
    </w:p>
    <w:p w14:paraId="5C4B54C2" w14:textId="77777777" w:rsidR="000F056F" w:rsidRPr="006F5915" w:rsidRDefault="000F056F" w:rsidP="000F056F">
      <w:pPr>
        <w:pStyle w:val="Heading2"/>
      </w:pPr>
      <w:bookmarkStart w:id="7" w:name="_Toc468385406"/>
      <w:r w:rsidRPr="006F5915">
        <w:t>Online &amp; offline processing</w:t>
      </w:r>
      <w:bookmarkEnd w:id="7"/>
    </w:p>
    <w:p w14:paraId="50FF8A04" w14:textId="748F6AFF" w:rsidR="000F056F" w:rsidRDefault="000F056F" w:rsidP="000F056F">
      <w:r w:rsidRPr="007C3918">
        <w:t>Incremental processing can be performed as an online operation, or offline for less memory usage; it is configuration driven. Online incremental processing requires a copy of the data to be maintained in</w:t>
      </w:r>
      <w:r>
        <w:t xml:space="preserve"> memory for queries until the new data is ready, and then switches to the new data.</w:t>
      </w:r>
      <w:r w:rsidR="003A43CB">
        <w:t xml:space="preserve"> When processing multiple tables, keeping the model online can be less efficient because it often requires </w:t>
      </w:r>
      <w:r w:rsidR="00CC3F80">
        <w:t>recalculation of</w:t>
      </w:r>
      <w:r w:rsidR="003A43CB">
        <w:t xml:space="preserve"> the same calculated columns, relationships and indexes multiple times.</w:t>
      </w:r>
      <w:r w:rsidR="00305FAF">
        <w:t xml:space="preserve"> Offline processing has the benefit of performing this recalculation just once at the end of the processing window.</w:t>
      </w:r>
    </w:p>
    <w:p w14:paraId="0A451B2B" w14:textId="57C51786" w:rsidR="000F056F" w:rsidRPr="006F5915" w:rsidRDefault="000F056F" w:rsidP="000F056F">
      <w:pPr>
        <w:pStyle w:val="Heading2"/>
      </w:pPr>
      <w:bookmarkStart w:id="8" w:name="_Toc468385407"/>
      <w:r>
        <w:t>Non-partitioned table</w:t>
      </w:r>
      <w:r w:rsidRPr="006F5915">
        <w:t xml:space="preserve"> processing</w:t>
      </w:r>
      <w:bookmarkEnd w:id="8"/>
    </w:p>
    <w:p w14:paraId="7E862F01" w14:textId="77777777" w:rsidR="00E66708" w:rsidRDefault="003642F8" w:rsidP="000F056F">
      <w:r>
        <w:t>The sample can be configured to process non-partitioned tables in addition to partitioned ones. This avoids having to set up a separate process to refresh non-partitioned tables.</w:t>
      </w:r>
    </w:p>
    <w:p w14:paraId="7F9502B9" w14:textId="71A116B7" w:rsidR="00452E5B" w:rsidRPr="006F5915" w:rsidRDefault="00E923F1" w:rsidP="00452E5B">
      <w:pPr>
        <w:pStyle w:val="Heading2"/>
      </w:pPr>
      <w:bookmarkStart w:id="9" w:name="_Toc468385408"/>
      <w:r>
        <w:t>Table o</w:t>
      </w:r>
      <w:r w:rsidR="00AE1510">
        <w:t>mission</w:t>
      </w:r>
      <w:bookmarkEnd w:id="9"/>
    </w:p>
    <w:p w14:paraId="182FEA0F" w14:textId="1F184932" w:rsidR="000F056F" w:rsidRDefault="00303BA1" w:rsidP="000F056F">
      <w:r>
        <w:t>I</w:t>
      </w:r>
      <w:r w:rsidR="003642F8">
        <w:t>t is possible to configure that some tables in the model are not refreshed at all during normal incremental processing. Tables that may not require frequent processing often include the date dimensio</w:t>
      </w:r>
      <w:r w:rsidR="00D42B2A">
        <w:t>n,</w:t>
      </w:r>
      <w:r w:rsidR="003642F8">
        <w:t xml:space="preserve"> categorical dimensions</w:t>
      </w:r>
      <w:r w:rsidR="00D42B2A">
        <w:t>, and facts that may be defined annually such as budget</w:t>
      </w:r>
      <w:r w:rsidR="000F056F">
        <w:t>.</w:t>
      </w:r>
    </w:p>
    <w:p w14:paraId="76993380" w14:textId="55D4500E" w:rsidR="004F1996" w:rsidRPr="006F5915" w:rsidRDefault="004F1996" w:rsidP="00EE15C1">
      <w:pPr>
        <w:pStyle w:val="Heading2"/>
      </w:pPr>
      <w:bookmarkStart w:id="10" w:name="_Toc468385409"/>
      <w:r w:rsidRPr="006F5915">
        <w:t xml:space="preserve">Configuration </w:t>
      </w:r>
      <w:r w:rsidR="00B60B09">
        <w:t>&amp;</w:t>
      </w:r>
      <w:r w:rsidRPr="006F5915">
        <w:t xml:space="preserve"> logging database</w:t>
      </w:r>
      <w:bookmarkEnd w:id="10"/>
    </w:p>
    <w:p w14:paraId="6E59AA50" w14:textId="050A3403" w:rsidR="004F1996" w:rsidRDefault="004F1996" w:rsidP="004F1996">
      <w:r>
        <w:t xml:space="preserve">Traditional Analysis Services implementations that require partitioning often use a configuration and logging database. </w:t>
      </w:r>
      <w:r w:rsidRPr="001D273A">
        <w:t>AsPartitionProcessing</w:t>
      </w:r>
      <w:r>
        <w:t xml:space="preserve"> is meant to work in this way, although this is optional</w:t>
      </w:r>
      <w:r w:rsidR="008416A0">
        <w:t>. I</w:t>
      </w:r>
      <w:r>
        <w:t>t can be set up to log messages to other targets. This enables easy partition configuration, and diagnosis of issues resulting from automated processing operations.</w:t>
      </w:r>
    </w:p>
    <w:p w14:paraId="50EA1BC4" w14:textId="77777777" w:rsidR="004F1996" w:rsidRPr="006F5915" w:rsidRDefault="004F1996" w:rsidP="00EE15C1">
      <w:pPr>
        <w:pStyle w:val="Heading2"/>
      </w:pPr>
      <w:bookmarkStart w:id="11" w:name="_Toc468385410"/>
      <w:r w:rsidRPr="006F5915">
        <w:t>Date key format</w:t>
      </w:r>
      <w:bookmarkEnd w:id="11"/>
    </w:p>
    <w:p w14:paraId="4038130F" w14:textId="77777777" w:rsidR="004F1996" w:rsidRDefault="004F1996" w:rsidP="004F1996">
      <w:r w:rsidRPr="007C3918">
        <w:t xml:space="preserve">Date keys in source table are </w:t>
      </w:r>
      <w:r>
        <w:t xml:space="preserve">assumed to be </w:t>
      </w:r>
      <w:r w:rsidRPr="007C3918">
        <w:t xml:space="preserve">integers formatted as </w:t>
      </w:r>
      <w:proofErr w:type="spellStart"/>
      <w:r w:rsidRPr="007C3918">
        <w:t>yyyymmdd</w:t>
      </w:r>
      <w:proofErr w:type="spellEnd"/>
      <w:r>
        <w:t>, which is common for data warehouses and marts</w:t>
      </w:r>
      <w:r w:rsidRPr="007C3918">
        <w:t>.</w:t>
      </w:r>
      <w:r>
        <w:t xml:space="preserve"> If this is not available, it should be possible to derive such a column in a database view.</w:t>
      </w:r>
    </w:p>
    <w:p w14:paraId="735D05CE" w14:textId="77777777" w:rsidR="004C6E02" w:rsidRDefault="004C6E02" w:rsidP="004C6E02"/>
    <w:p w14:paraId="52B4B2F6" w14:textId="77777777" w:rsidR="004C6E02" w:rsidRDefault="004C6E02" w:rsidP="004C6E02">
      <w:pPr>
        <w:pStyle w:val="Heading1"/>
      </w:pPr>
      <w:bookmarkStart w:id="12" w:name="_Toc468385411"/>
      <w:r>
        <w:t>Getting Started</w:t>
      </w:r>
      <w:bookmarkEnd w:id="12"/>
    </w:p>
    <w:p w14:paraId="2B1E96A7" w14:textId="372DCF8B" w:rsidR="004F1996" w:rsidRDefault="00A262A4" w:rsidP="00EE15C1">
      <w:pPr>
        <w:pStyle w:val="Heading2"/>
      </w:pPr>
      <w:bookmarkStart w:id="13" w:name="_Toc468385412"/>
      <w:r>
        <w:t>Requirements</w:t>
      </w:r>
      <w:bookmarkEnd w:id="13"/>
    </w:p>
    <w:p w14:paraId="32038E44" w14:textId="62E53777" w:rsidR="00D6329C" w:rsidRPr="00D6329C" w:rsidRDefault="00D6329C" w:rsidP="007E0B19">
      <w:r>
        <w:t>Before you get started, you’ll need these tools:</w:t>
      </w:r>
    </w:p>
    <w:p w14:paraId="540F7508" w14:textId="54EC9E62" w:rsidR="00A262A4" w:rsidRDefault="00A262A4" w:rsidP="007E0B19">
      <w:r w:rsidRPr="007E0B19">
        <w:rPr>
          <w:b/>
        </w:rPr>
        <w:t>SQL Server 2016 with latest service pack</w:t>
      </w:r>
      <w:r>
        <w:t xml:space="preserve"> - Install the database engine and SSAS in tabular mode. You can download and install the free SQL Server 2016 Developer Edition </w:t>
      </w:r>
      <w:hyperlink r:id="rId11" w:history="1">
        <w:r w:rsidRPr="000C0BEC">
          <w:rPr>
            <w:rStyle w:val="Hyperlink"/>
          </w:rPr>
          <w:t>here</w:t>
        </w:r>
      </w:hyperlink>
      <w:r>
        <w:t>.</w:t>
      </w:r>
    </w:p>
    <w:p w14:paraId="7B19C02F" w14:textId="20CF5A89" w:rsidR="00A262A4" w:rsidRDefault="00A262A4" w:rsidP="007E0B19">
      <w:r w:rsidRPr="007E0B19">
        <w:rPr>
          <w:b/>
        </w:rPr>
        <w:t>SQL Server Data Tools</w:t>
      </w:r>
      <w:r>
        <w:t xml:space="preserve"> – Download and install the latest version </w:t>
      </w:r>
      <w:hyperlink r:id="rId12" w:history="1">
        <w:r w:rsidRPr="00A262A4">
          <w:rPr>
            <w:rStyle w:val="Hyperlink"/>
          </w:rPr>
          <w:t>here</w:t>
        </w:r>
      </w:hyperlink>
      <w:r>
        <w:t>.</w:t>
      </w:r>
    </w:p>
    <w:p w14:paraId="682F8059" w14:textId="3565B47F" w:rsidR="00D6329C" w:rsidRDefault="00D6329C" w:rsidP="007E0B19">
      <w:r w:rsidRPr="007E0B19">
        <w:rPr>
          <w:b/>
        </w:rPr>
        <w:t>SQL Server Management Studio</w:t>
      </w:r>
      <w:r>
        <w:t xml:space="preserve"> - Download and install the latest version </w:t>
      </w:r>
      <w:hyperlink r:id="rId13" w:history="1">
        <w:r w:rsidRPr="007E0B19">
          <w:rPr>
            <w:rStyle w:val="Hyperlink"/>
          </w:rPr>
          <w:t>here</w:t>
        </w:r>
      </w:hyperlink>
      <w:r>
        <w:t>.</w:t>
      </w:r>
    </w:p>
    <w:p w14:paraId="4527EBE0" w14:textId="68A521A2" w:rsidR="00D6329C" w:rsidRPr="00A262A4" w:rsidRDefault="00D6329C" w:rsidP="007E0B19">
      <w:r w:rsidRPr="007E0B19">
        <w:rPr>
          <w:b/>
        </w:rPr>
        <w:t>Visual Studio 2015</w:t>
      </w:r>
      <w:r>
        <w:t xml:space="preserve"> – Download and install the free Community Edition </w:t>
      </w:r>
      <w:hyperlink r:id="rId14" w:history="1">
        <w:r w:rsidRPr="00895B84">
          <w:rPr>
            <w:rStyle w:val="Hyperlink"/>
          </w:rPr>
          <w:t>here</w:t>
        </w:r>
      </w:hyperlink>
      <w:r>
        <w:rPr>
          <w:rStyle w:val="Hyperlink"/>
        </w:rPr>
        <w:t>.</w:t>
      </w:r>
    </w:p>
    <w:p w14:paraId="7A61BFFC" w14:textId="435550D0" w:rsidR="00006962" w:rsidRPr="006F5915" w:rsidRDefault="004D4E17" w:rsidP="00EE15C1">
      <w:pPr>
        <w:pStyle w:val="Heading2"/>
      </w:pPr>
      <w:bookmarkStart w:id="14" w:name="_Toc468385413"/>
      <w:r>
        <w:t>AsPartitionProcessing s</w:t>
      </w:r>
      <w:r w:rsidR="00006962" w:rsidRPr="006F5915">
        <w:t>olution</w:t>
      </w:r>
      <w:bookmarkEnd w:id="14"/>
    </w:p>
    <w:p w14:paraId="130F155E" w14:textId="396E9E17" w:rsidR="00006962" w:rsidRDefault="00F83DF0" w:rsidP="00006962">
      <w:r>
        <w:t xml:space="preserve">Get the </w:t>
      </w:r>
      <w:r w:rsidR="00006962" w:rsidRPr="001D273A">
        <w:t>AsPartitionProcessing</w:t>
      </w:r>
      <w:r>
        <w:t xml:space="preserve"> solution</w:t>
      </w:r>
      <w:r w:rsidR="00F87BA2">
        <w:t xml:space="preserve"> </w:t>
      </w:r>
      <w:hyperlink r:id="rId15" w:history="1">
        <w:r w:rsidR="00F87BA2" w:rsidRPr="00846D68">
          <w:rPr>
            <w:rStyle w:val="Hyperlink"/>
          </w:rPr>
          <w:t>here</w:t>
        </w:r>
      </w:hyperlink>
      <w:r w:rsidR="00846D68">
        <w:t>.</w:t>
      </w:r>
    </w:p>
    <w:p w14:paraId="44B38380" w14:textId="10D96246" w:rsidR="00006962" w:rsidRDefault="00006962" w:rsidP="00F7378E">
      <w:pPr>
        <w:pStyle w:val="ListParagraph"/>
        <w:numPr>
          <w:ilvl w:val="0"/>
          <w:numId w:val="6"/>
        </w:numPr>
      </w:pPr>
      <w:r>
        <w:t>Open the solution in Visual Studio and build</w:t>
      </w:r>
      <w:r w:rsidR="006D4F7B">
        <w:t xml:space="preserve"> the project</w:t>
      </w:r>
      <w:r>
        <w:t xml:space="preserve">. The hint path for the client library DLLs is the following (assuming installation </w:t>
      </w:r>
      <w:r w:rsidR="006D4F7B">
        <w:t xml:space="preserve">is </w:t>
      </w:r>
      <w:r>
        <w:t>on C</w:t>
      </w:r>
      <w:r w:rsidR="006D4F7B">
        <w:t>:\</w:t>
      </w:r>
      <w:r>
        <w:t xml:space="preserve"> drive</w:t>
      </w:r>
      <w:r w:rsidR="006D4F7B">
        <w:t>):</w:t>
      </w:r>
    </w:p>
    <w:p w14:paraId="35C8A2DD" w14:textId="77777777" w:rsidR="00006962" w:rsidRDefault="00006962" w:rsidP="00F7378E">
      <w:pPr>
        <w:pStyle w:val="ListParagraph"/>
        <w:ind w:left="1440"/>
      </w:pPr>
      <w:r w:rsidRPr="00B148DC">
        <w:t>C:\Program Files (x</w:t>
      </w:r>
      <w:proofErr w:type="gramStart"/>
      <w:r w:rsidRPr="00B148DC">
        <w:t>86)\</w:t>
      </w:r>
      <w:proofErr w:type="gramEnd"/>
      <w:r w:rsidRPr="00B148DC">
        <w:t>Microsoft SQL Server\130\SDK\Assemblies</w:t>
      </w:r>
    </w:p>
    <w:p w14:paraId="5E9F0097" w14:textId="3FCCB08E" w:rsidR="00442D3A" w:rsidRDefault="00442D3A" w:rsidP="00F7378E">
      <w:pPr>
        <w:pStyle w:val="ListParagraph"/>
        <w:numPr>
          <w:ilvl w:val="0"/>
          <w:numId w:val="6"/>
        </w:numPr>
      </w:pPr>
      <w:r>
        <w:t xml:space="preserve">Ensure </w:t>
      </w:r>
      <w:r w:rsidRPr="001D273A">
        <w:t>AsPartitionProcessing.SampleClient</w:t>
      </w:r>
      <w:r>
        <w:t xml:space="preserve"> is set as the startup project.</w:t>
      </w:r>
    </w:p>
    <w:p w14:paraId="42769DE4" w14:textId="77777777" w:rsidR="004F1996" w:rsidRPr="006F5915" w:rsidRDefault="004F1996" w:rsidP="00EE15C1">
      <w:pPr>
        <w:pStyle w:val="Heading2"/>
      </w:pPr>
      <w:bookmarkStart w:id="15" w:name="_Toc468385414"/>
      <w:proofErr w:type="spellStart"/>
      <w:r w:rsidRPr="006F5915">
        <w:t>AdventureWorks</w:t>
      </w:r>
      <w:bookmarkEnd w:id="15"/>
      <w:proofErr w:type="spellEnd"/>
    </w:p>
    <w:p w14:paraId="6C4C7ED9" w14:textId="6FCE7644" w:rsidR="00AD6DC3" w:rsidRDefault="004F1996" w:rsidP="007C525C">
      <w:r>
        <w:t xml:space="preserve">The quickest way to understand the code sample is to run it on </w:t>
      </w:r>
      <w:r w:rsidR="006D4F7B">
        <w:t xml:space="preserve">the </w:t>
      </w:r>
      <w:proofErr w:type="spellStart"/>
      <w:r>
        <w:t>AdventureWorks</w:t>
      </w:r>
      <w:r w:rsidR="006D4F7B">
        <w:t>DW</w:t>
      </w:r>
      <w:proofErr w:type="spellEnd"/>
      <w:r w:rsidR="002C384B">
        <w:t xml:space="preserve"> sample database</w:t>
      </w:r>
      <w:r>
        <w:t>.</w:t>
      </w:r>
      <w:r w:rsidR="002C384B">
        <w:t xml:space="preserve"> The backup file, </w:t>
      </w:r>
      <w:proofErr w:type="spellStart"/>
      <w:r w:rsidR="002C384B">
        <w:t>AdventureWorksDW.bak</w:t>
      </w:r>
      <w:proofErr w:type="spellEnd"/>
      <w:r w:rsidR="002C384B">
        <w:t>, is included in the solution.</w:t>
      </w:r>
    </w:p>
    <w:p w14:paraId="550C686D" w14:textId="53940CE6" w:rsidR="00AB118A" w:rsidRDefault="0022274A" w:rsidP="007C525C">
      <w:r>
        <w:t>T</w:t>
      </w:r>
      <w:r w:rsidR="006B00F0">
        <w:t>he tabular project</w:t>
      </w:r>
      <w:r w:rsidR="002C384B">
        <w:t>,</w:t>
      </w:r>
      <w:r w:rsidR="006B00F0">
        <w:t xml:space="preserve"> </w:t>
      </w:r>
      <w:proofErr w:type="spellStart"/>
      <w:r w:rsidR="006B00F0" w:rsidRPr="001D273A">
        <w:t>AsPartitionProcessing.AdventureWorks</w:t>
      </w:r>
      <w:proofErr w:type="spellEnd"/>
      <w:r w:rsidR="002C384B">
        <w:rPr>
          <w:b/>
        </w:rPr>
        <w:t>,</w:t>
      </w:r>
      <w:r w:rsidR="006B00F0">
        <w:t xml:space="preserve"> is </w:t>
      </w:r>
      <w:r w:rsidR="002C384B">
        <w:t xml:space="preserve">also </w:t>
      </w:r>
      <w:r w:rsidR="006B00F0">
        <w:t>provided</w:t>
      </w:r>
      <w:r w:rsidR="00E33C80">
        <w:t xml:space="preserve"> in </w:t>
      </w:r>
      <w:r w:rsidR="004E712B">
        <w:t>the solution</w:t>
      </w:r>
      <w:r w:rsidR="00E33C80">
        <w:t>. It</w:t>
      </w:r>
      <w:r w:rsidR="00967A42">
        <w:t xml:space="preserve"> </w:t>
      </w:r>
      <w:r w:rsidR="002A76E1">
        <w:t>should</w:t>
      </w:r>
      <w:r w:rsidR="00967A42">
        <w:t xml:space="preserve"> be used instead of the version from </w:t>
      </w:r>
      <w:proofErr w:type="spellStart"/>
      <w:r w:rsidR="00967A42">
        <w:t>CodePlex</w:t>
      </w:r>
      <w:proofErr w:type="spellEnd"/>
      <w:r w:rsidR="00967A42">
        <w:t xml:space="preserve"> </w:t>
      </w:r>
      <w:r w:rsidR="007C525C">
        <w:t>because p</w:t>
      </w:r>
      <w:r w:rsidR="002144EF">
        <w:t>artitioning has</w:t>
      </w:r>
      <w:r w:rsidR="00AB118A">
        <w:t xml:space="preserve"> been removed from the Internet Sales and Reseller Sales tables.</w:t>
      </w:r>
      <w:r w:rsidR="00E903D9">
        <w:t xml:space="preserve"> Instead, these tables each have a single partition with the same name as the table, which is the default when </w:t>
      </w:r>
      <w:r w:rsidR="002C384B">
        <w:t xml:space="preserve">you </w:t>
      </w:r>
      <w:r w:rsidR="00E903D9">
        <w:t>create a new table in SSDT.</w:t>
      </w:r>
      <w:r w:rsidR="00345E1D">
        <w:t xml:space="preserve"> </w:t>
      </w:r>
      <w:r w:rsidR="00C561F4">
        <w:t>T</w:t>
      </w:r>
      <w:r w:rsidR="00E903D9">
        <w:t xml:space="preserve">his partition acts as the </w:t>
      </w:r>
      <w:r w:rsidR="00E903D9" w:rsidRPr="00896149">
        <w:rPr>
          <w:i/>
        </w:rPr>
        <w:t>template partition</w:t>
      </w:r>
      <w:r w:rsidR="00C561F4">
        <w:t xml:space="preserve"> used by</w:t>
      </w:r>
      <w:r w:rsidR="00E903D9">
        <w:t xml:space="preserve"> the </w:t>
      </w:r>
      <w:r w:rsidR="00E903D9" w:rsidRPr="001D273A">
        <w:t>AsPartitionProcessing</w:t>
      </w:r>
      <w:r w:rsidR="00E903D9">
        <w:t xml:space="preserve"> sample.</w:t>
      </w:r>
    </w:p>
    <w:p w14:paraId="0202BB6C" w14:textId="1BECFD4A" w:rsidR="00E33C80" w:rsidRDefault="00E33C80" w:rsidP="004F1996">
      <w:r>
        <w:t xml:space="preserve">Deploy and process </w:t>
      </w:r>
      <w:r w:rsidR="0022274A">
        <w:t xml:space="preserve">the </w:t>
      </w:r>
      <w:proofErr w:type="spellStart"/>
      <w:r w:rsidRPr="001D273A">
        <w:t>AdventureWorks</w:t>
      </w:r>
      <w:proofErr w:type="spellEnd"/>
      <w:r>
        <w:t xml:space="preserve"> </w:t>
      </w:r>
      <w:r w:rsidR="0022274A">
        <w:t>tabular model</w:t>
      </w:r>
      <w:r>
        <w:t>.</w:t>
      </w:r>
    </w:p>
    <w:p w14:paraId="03227770" w14:textId="12DD9EDD" w:rsidR="004F1996" w:rsidRPr="009C4AFB" w:rsidRDefault="004F1996" w:rsidP="00EE15C1">
      <w:pPr>
        <w:pStyle w:val="Heading2"/>
      </w:pPr>
      <w:bookmarkStart w:id="16" w:name="_Toc468385415"/>
      <w:proofErr w:type="spellStart"/>
      <w:r w:rsidRPr="006F5915">
        <w:t>SampleClient</w:t>
      </w:r>
      <w:bookmarkEnd w:id="16"/>
      <w:proofErr w:type="spellEnd"/>
    </w:p>
    <w:p w14:paraId="5C4CB66A" w14:textId="2650503B" w:rsidR="004F1996" w:rsidRDefault="004F1996" w:rsidP="004F1996">
      <w:r w:rsidRPr="001D273A">
        <w:t>AsPartitionProcessing.SampleClient</w:t>
      </w:r>
      <w:r>
        <w:t xml:space="preserve"> is a console application with a reference to the </w:t>
      </w:r>
      <w:r w:rsidRPr="001D273A">
        <w:t>AsPartitionProcessing</w:t>
      </w:r>
      <w:r>
        <w:t xml:space="preserve"> </w:t>
      </w:r>
      <w:r w:rsidR="001659EC">
        <w:t>class library</w:t>
      </w:r>
      <w:r>
        <w:t xml:space="preserve">. It can easily be converted to work for </w:t>
      </w:r>
      <w:r w:rsidR="00704D02">
        <w:t>customer</w:t>
      </w:r>
      <w:r>
        <w:t xml:space="preserve"> projects. Alternatively, it provides sample client code to </w:t>
      </w:r>
      <w:r w:rsidR="005E74D4">
        <w:t>execute</w:t>
      </w:r>
      <w:r>
        <w:t xml:space="preserve"> from a</w:t>
      </w:r>
      <w:r w:rsidR="002C384B">
        <w:t>n</w:t>
      </w:r>
      <w:r>
        <w:t xml:space="preserve"> SSIS package, Azure Function</w:t>
      </w:r>
      <w:r w:rsidR="002C384B">
        <w:t>,</w:t>
      </w:r>
      <w:r>
        <w:t xml:space="preserve"> or other mechanism.</w:t>
      </w:r>
    </w:p>
    <w:p w14:paraId="64DAF5B0" w14:textId="588ABE40" w:rsidR="004F1996" w:rsidRDefault="004F1996" w:rsidP="004F1996">
      <w:r>
        <w:t xml:space="preserve">Open </w:t>
      </w:r>
      <w:proofErr w:type="spellStart"/>
      <w:r w:rsidRPr="001D273A">
        <w:t>Program.cs</w:t>
      </w:r>
      <w:proofErr w:type="spellEnd"/>
      <w:r w:rsidR="00A262A4">
        <w:t>.</w:t>
      </w:r>
      <w:r w:rsidR="004B294D">
        <w:t xml:space="preserve"> </w:t>
      </w:r>
      <w:r w:rsidR="00A262A4">
        <w:t>N</w:t>
      </w:r>
      <w:r w:rsidR="00E1275E">
        <w:t>ote</w:t>
      </w:r>
      <w:r w:rsidR="004B294D">
        <w:t xml:space="preserve"> </w:t>
      </w:r>
      <w:r w:rsidR="00AF5533">
        <w:t xml:space="preserve">that </w:t>
      </w:r>
      <w:proofErr w:type="spellStart"/>
      <w:r w:rsidR="004F2B8C">
        <w:rPr>
          <w:rFonts w:ascii="Consolas" w:hAnsi="Consolas" w:cs="Consolas"/>
          <w:color w:val="000000"/>
          <w:sz w:val="19"/>
          <w:szCs w:val="19"/>
        </w:rPr>
        <w:t>U</w:t>
      </w:r>
      <w:r w:rsidRPr="002C22ED">
        <w:rPr>
          <w:rFonts w:ascii="Consolas" w:hAnsi="Consolas" w:cs="Consolas"/>
          <w:color w:val="000000"/>
          <w:sz w:val="19"/>
          <w:szCs w:val="19"/>
        </w:rPr>
        <w:t>seDatab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 w:rsidR="00AF5533">
        <w:rPr>
          <w:rFonts w:ascii="Consolas" w:hAnsi="Consolas" w:cs="Consolas"/>
          <w:color w:val="000000"/>
          <w:sz w:val="19"/>
          <w:szCs w:val="19"/>
        </w:rPr>
        <w:t>.</w:t>
      </w:r>
      <w:r w:rsidR="00AF5533">
        <w:t xml:space="preserve"> </w:t>
      </w:r>
      <w:r>
        <w:t>This means the</w:t>
      </w:r>
      <w:r w:rsidRPr="009B3E48">
        <w:t xml:space="preserve"> </w:t>
      </w:r>
      <w:proofErr w:type="spellStart"/>
      <w:r w:rsidRPr="001D273A">
        <w:t>InitializeAdventureWorksInline</w:t>
      </w:r>
      <w:proofErr w:type="spellEnd"/>
      <w:r>
        <w:t xml:space="preserve"> method</w:t>
      </w:r>
      <w:r w:rsidR="009D03E3">
        <w:t xml:space="preserve"> </w:t>
      </w:r>
      <w:r>
        <w:t xml:space="preserve">will be </w:t>
      </w:r>
      <w:r w:rsidR="00E1275E">
        <w:t>executed</w:t>
      </w:r>
      <w:r w:rsidR="00725D32">
        <w:t xml:space="preserve"> to initialize parameters</w:t>
      </w:r>
      <w:r>
        <w:t>.</w:t>
      </w:r>
      <w:r w:rsidR="00A262A4">
        <w:t xml:space="preserve"> </w:t>
      </w:r>
    </w:p>
    <w:p w14:paraId="68CE44BB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</w:rPr>
        <w:t>Model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itioned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Model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</w:p>
    <w:p w14:paraId="4C2F9C3D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delConfiguration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 1,</w:t>
      </w:r>
    </w:p>
    <w:p w14:paraId="5989B5FD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alysisServicesServ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A31515"/>
          <w:sz w:val="19"/>
          <w:szCs w:val="19"/>
        </w:rPr>
        <w:t>"localhost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13177EFC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alysisServicesDatab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dventureWork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076F3562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itialSetU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505FAE0B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crementalOn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01A4B3BE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crementalParallelTabl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26902809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tegratedAu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035CBAF7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ser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177D3E9B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password: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3AD78A3A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Configuration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79DEA0F4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ist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able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</w:t>
      </w:r>
    </w:p>
    <w:p w14:paraId="6CD1BCE7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4548EB52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Table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</w:p>
    <w:p w14:paraId="197876F1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 1,</w:t>
      </w:r>
    </w:p>
    <w:p w14:paraId="3D77C056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alysisServices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A31515"/>
          <w:sz w:val="19"/>
          <w:szCs w:val="19"/>
        </w:rPr>
        <w:t>"Internet Sales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361A7357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itioningConfiguration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2FC7B11D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ist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Partitioning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</w:t>
      </w:r>
    </w:p>
    <w:p w14:paraId="1AE27D94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DF85AA6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Partitioning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</w:p>
    <w:p w14:paraId="3BBA81E0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itioningConfiguration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 1,</w:t>
      </w:r>
    </w:p>
    <w:p w14:paraId="7D1533AE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granularity: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Granularity</w:t>
      </w:r>
      <w:r>
        <w:rPr>
          <w:rFonts w:ascii="Consolas" w:hAnsi="Consolas" w:cs="Consolas"/>
          <w:color w:val="000000"/>
          <w:sz w:val="19"/>
          <w:szCs w:val="19"/>
        </w:rPr>
        <w:t>.Monthl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316C9B17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OfPartitionsFu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 12,</w:t>
      </w:r>
    </w:p>
    <w:p w14:paraId="2E868504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OfPartitionsForIncrementalProce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 3,</w:t>
      </w:r>
    </w:p>
    <w:p w14:paraId="79A9C51D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vert</w:t>
      </w:r>
      <w:r>
        <w:rPr>
          <w:rFonts w:ascii="Consolas" w:hAnsi="Consolas" w:cs="Consolas"/>
          <w:color w:val="000000"/>
          <w:sz w:val="19"/>
          <w:szCs w:val="19"/>
        </w:rPr>
        <w:t>.ToDate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2012-12-01"</w:t>
      </w:r>
      <w:r>
        <w:rPr>
          <w:rFonts w:ascii="Consolas" w:hAnsi="Consolas" w:cs="Consolas"/>
          <w:color w:val="000000"/>
          <w:sz w:val="19"/>
          <w:szCs w:val="19"/>
        </w:rPr>
        <w:t>),</w:t>
      </w:r>
    </w:p>
    <w:p w14:paraId="00FBE180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urceTable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A31515"/>
          <w:sz w:val="19"/>
          <w:szCs w:val="19"/>
        </w:rPr>
        <w:t>"[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A31515"/>
          <w:sz w:val="19"/>
          <w:szCs w:val="19"/>
        </w:rPr>
        <w:t>].[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FactInternetSale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]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5A0697A2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urcePartitionColum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OrderDateKey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</w:p>
    <w:p w14:paraId="49F3FB2B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)</w:t>
      </w:r>
    </w:p>
    <w:p w14:paraId="2FF77358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310BED3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),</w:t>
      </w:r>
    </w:p>
    <w:p w14:paraId="747585E8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Table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</w:p>
    <w:p w14:paraId="5B9F0CA4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 2,</w:t>
      </w:r>
    </w:p>
    <w:p w14:paraId="7FB4D70D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nalysisServices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A31515"/>
          <w:sz w:val="19"/>
          <w:szCs w:val="19"/>
        </w:rPr>
        <w:t>"Reseller Sales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57AB0801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itioningConfiguration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575EF8FC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ist</w:t>
      </w:r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Partitioning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</w:t>
      </w:r>
    </w:p>
    <w:p w14:paraId="7182C797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12FE936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Partitioning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</w:p>
    <w:p w14:paraId="6612921C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itioningConfiguration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 2,</w:t>
      </w:r>
    </w:p>
    <w:p w14:paraId="717C1FAD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granularity: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Granularity</w:t>
      </w:r>
      <w:r>
        <w:rPr>
          <w:rFonts w:ascii="Consolas" w:hAnsi="Consolas" w:cs="Consolas"/>
          <w:color w:val="000000"/>
          <w:sz w:val="19"/>
          <w:szCs w:val="19"/>
        </w:rPr>
        <w:t>.Yearl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41D81214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OfPartitionsFu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 3,</w:t>
      </w:r>
    </w:p>
    <w:p w14:paraId="193A6834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OfPartitionsForIncrementalProce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 1,</w:t>
      </w:r>
    </w:p>
    <w:p w14:paraId="70BC4BAF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Convert</w:t>
      </w:r>
      <w:r>
        <w:rPr>
          <w:rFonts w:ascii="Consolas" w:hAnsi="Consolas" w:cs="Consolas"/>
          <w:color w:val="000000"/>
          <w:sz w:val="19"/>
          <w:szCs w:val="19"/>
        </w:rPr>
        <w:t>.ToDate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2012-12-01"</w:t>
      </w:r>
      <w:r>
        <w:rPr>
          <w:rFonts w:ascii="Consolas" w:hAnsi="Consolas" w:cs="Consolas"/>
          <w:color w:val="000000"/>
          <w:sz w:val="19"/>
          <w:szCs w:val="19"/>
        </w:rPr>
        <w:t>),</w:t>
      </w:r>
    </w:p>
    <w:p w14:paraId="02B06CA4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urceTable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A31515"/>
          <w:sz w:val="19"/>
          <w:szCs w:val="19"/>
        </w:rPr>
        <w:t>"[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A31515"/>
          <w:sz w:val="19"/>
          <w:szCs w:val="19"/>
        </w:rPr>
        <w:t>].[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FactResellerSale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]"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454490FE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urcePartitionColum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OrderDateKey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</w:p>
    <w:p w14:paraId="727B29B4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)</w:t>
      </w:r>
    </w:p>
    <w:p w14:paraId="79FBCF87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C557909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)</w:t>
      </w:r>
    </w:p>
    <w:p w14:paraId="06112604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AEC0F77" w14:textId="77777777" w:rsidR="003D344A" w:rsidRDefault="003D344A" w:rsidP="003D344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8A326D2" w14:textId="77777777" w:rsidR="00DE02E5" w:rsidRDefault="00DE02E5" w:rsidP="004F1996"/>
    <w:p w14:paraId="5E38FAB2" w14:textId="20C2FC75" w:rsidR="004F1996" w:rsidRDefault="004F1996" w:rsidP="004F1996">
      <w:r>
        <w:t xml:space="preserve">Place a breakpoint at the </w:t>
      </w:r>
      <w:r w:rsidRPr="001D273A">
        <w:t>Main</w:t>
      </w:r>
      <w:r>
        <w:t xml:space="preserve"> method and step t</w:t>
      </w:r>
      <w:r w:rsidR="004A76B7">
        <w:t xml:space="preserve">hrough the code in </w:t>
      </w:r>
      <w:r w:rsidR="00826915">
        <w:t xml:space="preserve">the </w:t>
      </w:r>
      <w:r w:rsidR="0059103C" w:rsidRPr="001D273A">
        <w:t>AsPartitionProcessing.</w:t>
      </w:r>
      <w:r w:rsidR="00826915" w:rsidRPr="001D273A">
        <w:t>SampleClient</w:t>
      </w:r>
      <w:r w:rsidR="00826915">
        <w:t xml:space="preserve"> project to understand how to interact with the methods exposed by the class library</w:t>
      </w:r>
      <w:r w:rsidR="004A76B7">
        <w:t xml:space="preserve">. </w:t>
      </w:r>
      <w:r w:rsidR="00826915">
        <w:t>T</w:t>
      </w:r>
      <w:r>
        <w:t xml:space="preserve">he </w:t>
      </w:r>
      <w:proofErr w:type="spellStart"/>
      <w:r w:rsidRPr="001D273A">
        <w:t>PerformProcessing</w:t>
      </w:r>
      <w:proofErr w:type="spellEnd"/>
      <w:r>
        <w:t xml:space="preserve"> method</w:t>
      </w:r>
      <w:r w:rsidR="00826915">
        <w:t xml:space="preserve"> is the key method</w:t>
      </w:r>
      <w:r>
        <w:t>.</w:t>
      </w:r>
    </w:p>
    <w:p w14:paraId="191E86DD" w14:textId="44EE92AA" w:rsidR="00E46A0C" w:rsidRDefault="00E46A0C" w:rsidP="00924B0A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</w:rPr>
        <w:t>PartitionProcessor</w:t>
      </w:r>
      <w:r>
        <w:rPr>
          <w:rFonts w:ascii="Consolas" w:hAnsi="Consolas" w:cs="Consolas"/>
          <w:color w:val="000000"/>
          <w:sz w:val="19"/>
          <w:szCs w:val="19"/>
        </w:rPr>
        <w:t>.PerformProces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="00BB0AA7" w:rsidRPr="00BB0AA7">
        <w:rPr>
          <w:rFonts w:ascii="Consolas" w:hAnsi="Consolas" w:cs="Consolas"/>
          <w:color w:val="000000"/>
          <w:sz w:val="19"/>
          <w:szCs w:val="19"/>
        </w:rPr>
        <w:t>modelConfi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og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7A795D7" w14:textId="76932AC2" w:rsidR="00DA0F59" w:rsidRDefault="00DA0F59" w:rsidP="004F1996"/>
    <w:p w14:paraId="7D591A7C" w14:textId="66198B8B" w:rsidR="00964935" w:rsidRDefault="00FC643A" w:rsidP="004F1996">
      <w:r>
        <w:t>The console output should be displayed</w:t>
      </w:r>
      <w:r w:rsidR="00C44154">
        <w:t xml:space="preserve"> like this:</w:t>
      </w:r>
    </w:p>
    <w:p w14:paraId="6B41A2A8" w14:textId="66198B8B" w:rsidR="00355312" w:rsidRDefault="00483DB7" w:rsidP="004F1996">
      <w:r>
        <w:rPr>
          <w:noProof/>
        </w:rPr>
        <w:lastRenderedPageBreak/>
        <w:drawing>
          <wp:inline distT="0" distB="0" distL="0" distR="0" wp14:anchorId="75FFA0C0" wp14:editId="0D696DC3">
            <wp:extent cx="5939155" cy="721995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721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F8212" w14:textId="77777777" w:rsidR="00DA0F59" w:rsidRDefault="00DA0F59" w:rsidP="004F1996"/>
    <w:p w14:paraId="6A2C22E2" w14:textId="43B34A20" w:rsidR="00C44154" w:rsidRDefault="008C4CA2" w:rsidP="004F1996">
      <w:r>
        <w:t>Use SSMS to i</w:t>
      </w:r>
      <w:r w:rsidR="004F1996">
        <w:t>nspect the partitions created. Partition source queries take the simple form</w:t>
      </w:r>
      <w:r w:rsidR="00C44154">
        <w:t>:</w:t>
      </w:r>
    </w:p>
    <w:p w14:paraId="29CDA487" w14:textId="0DA66FC1" w:rsidR="00F85F74" w:rsidRPr="00DA0F59" w:rsidRDefault="000C609A" w:rsidP="00DA0F59">
      <w:pPr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LECT * FROM &lt;</w:t>
      </w:r>
      <w:r w:rsidRPr="000C609A">
        <w:rPr>
          <w:rFonts w:ascii="Arial" w:hAnsi="Arial" w:cs="Arial"/>
          <w:i/>
          <w:sz w:val="20"/>
          <w:szCs w:val="20"/>
        </w:rPr>
        <w:t>source table</w:t>
      </w:r>
      <w:r w:rsidR="004F1996" w:rsidRPr="00195506">
        <w:rPr>
          <w:rFonts w:ascii="Arial" w:hAnsi="Arial" w:cs="Arial"/>
          <w:sz w:val="20"/>
          <w:szCs w:val="20"/>
        </w:rPr>
        <w:t>&gt; WHERE &lt;</w:t>
      </w:r>
      <w:r w:rsidR="004F1996" w:rsidRPr="000C609A">
        <w:rPr>
          <w:rFonts w:ascii="Arial" w:hAnsi="Arial" w:cs="Arial"/>
          <w:i/>
          <w:sz w:val="20"/>
          <w:szCs w:val="20"/>
        </w:rPr>
        <w:t>partition filter</w:t>
      </w:r>
      <w:r w:rsidR="004F1996" w:rsidRPr="00195506">
        <w:rPr>
          <w:rFonts w:ascii="Arial" w:hAnsi="Arial" w:cs="Arial"/>
          <w:sz w:val="20"/>
          <w:szCs w:val="20"/>
        </w:rPr>
        <w:t>&gt;</w:t>
      </w:r>
    </w:p>
    <w:p w14:paraId="131D066C" w14:textId="00FF38F2" w:rsidR="00AE14E8" w:rsidRDefault="00911CBF" w:rsidP="004F1996">
      <w:r>
        <w:rPr>
          <w:noProof/>
        </w:rPr>
        <w:lastRenderedPageBreak/>
        <w:drawing>
          <wp:inline distT="0" distB="0" distL="0" distR="0" wp14:anchorId="721EC6AD" wp14:editId="0A950B35">
            <wp:extent cx="5943600" cy="42862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84E31" w14:textId="77777777" w:rsidR="00195506" w:rsidRDefault="00195506" w:rsidP="004F1996"/>
    <w:p w14:paraId="4181E260" w14:textId="77777777" w:rsidR="004F1996" w:rsidRDefault="004F1996" w:rsidP="004F1996">
      <w:pPr>
        <w:pStyle w:val="Heading1"/>
      </w:pPr>
      <w:bookmarkStart w:id="17" w:name="_Toc468385416"/>
      <w:r>
        <w:t>Configuration &amp; Logging Database</w:t>
      </w:r>
      <w:bookmarkEnd w:id="17"/>
    </w:p>
    <w:p w14:paraId="2ED6634E" w14:textId="2EDD1B7B" w:rsidR="004F1996" w:rsidRDefault="006D5ABD" w:rsidP="004F1996">
      <w:r>
        <w:t>Typically,</w:t>
      </w:r>
      <w:r w:rsidR="004F1996">
        <w:t xml:space="preserve"> partitioning configuration and logging is done using a database. </w:t>
      </w:r>
      <w:r w:rsidR="004F1996" w:rsidRPr="009510C0">
        <w:t>AsPartitionProcessing</w:t>
      </w:r>
      <w:r w:rsidR="004F1996">
        <w:t xml:space="preserve"> </w:t>
      </w:r>
      <w:r w:rsidR="00A46A02">
        <w:t xml:space="preserve">contains the </w:t>
      </w:r>
      <w:proofErr w:type="spellStart"/>
      <w:r w:rsidR="00A46A02" w:rsidRPr="009510C0">
        <w:t>CreateDatabaseObjects.sql</w:t>
      </w:r>
      <w:proofErr w:type="spellEnd"/>
      <w:r w:rsidR="004F1996">
        <w:t xml:space="preserve"> script to create the necessary tables, and contains </w:t>
      </w:r>
      <w:r w:rsidR="00637E89">
        <w:t xml:space="preserve">the </w:t>
      </w:r>
      <w:r w:rsidR="004F1996">
        <w:t>methods for reading and writing to the database.</w:t>
      </w:r>
    </w:p>
    <w:p w14:paraId="71AC666C" w14:textId="5E79BEFF" w:rsidR="004F1996" w:rsidRPr="00F87294" w:rsidRDefault="008C27B3" w:rsidP="00EE15C1">
      <w:pPr>
        <w:pStyle w:val="Heading2"/>
      </w:pPr>
      <w:bookmarkStart w:id="18" w:name="_Toc468385417"/>
      <w:r>
        <w:t>Data</w:t>
      </w:r>
      <w:r w:rsidR="00FC42C1">
        <w:t xml:space="preserve"> mo</w:t>
      </w:r>
      <w:r w:rsidR="004F1996" w:rsidRPr="00F87294">
        <w:t>del</w:t>
      </w:r>
      <w:bookmarkEnd w:id="18"/>
    </w:p>
    <w:p w14:paraId="7DE23B2F" w14:textId="6C00D883" w:rsidR="004F1996" w:rsidRDefault="00624D8F" w:rsidP="004F1996">
      <w:r>
        <w:object w:dxaOrig="10801" w:dyaOrig="3241" w14:anchorId="2FE07B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15pt;height:108pt" o:ole="">
            <v:imagedata r:id="rId18" o:title=""/>
          </v:shape>
          <o:OLEObject Type="Embed" ProgID="Visio.Drawing.15" ShapeID="_x0000_i1025" DrawAspect="Content" ObjectID="_1542127661" r:id="rId19"/>
        </w:object>
      </w:r>
    </w:p>
    <w:p w14:paraId="40369E6A" w14:textId="01831084" w:rsidR="00C44154" w:rsidRPr="002D6DC9" w:rsidRDefault="00C44154" w:rsidP="002D6DC9">
      <w:pPr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B058750" w14:textId="553A53FB" w:rsidR="004F1996" w:rsidRDefault="00021784" w:rsidP="001C3815">
      <w:pPr>
        <w:pStyle w:val="Heading3"/>
      </w:pPr>
      <w:bookmarkStart w:id="19" w:name="_Toc468385418"/>
      <w:proofErr w:type="spellStart"/>
      <w:r>
        <w:t>ModelConfiguration</w:t>
      </w:r>
      <w:bookmarkEnd w:id="19"/>
      <w:proofErr w:type="spellEnd"/>
    </w:p>
    <w:p w14:paraId="1C01D6EC" w14:textId="6624FDD5" w:rsidR="0018198B" w:rsidRPr="006F5915" w:rsidRDefault="00B73000" w:rsidP="0018198B">
      <w:r w:rsidRPr="00B73000">
        <w:t>Configuration information for a</w:t>
      </w:r>
      <w:r w:rsidR="00021784">
        <w:t>n</w:t>
      </w:r>
      <w:r w:rsidRPr="00B73000">
        <w:t xml:space="preserve"> AS tabular model</w:t>
      </w:r>
      <w:r w:rsidR="00C44154">
        <w:t>:</w:t>
      </w:r>
    </w:p>
    <w:tbl>
      <w:tblPr>
        <w:tblStyle w:val="ListTable3-Accent3"/>
        <w:tblW w:w="0" w:type="auto"/>
        <w:tblLook w:val="04A0" w:firstRow="1" w:lastRow="0" w:firstColumn="1" w:lastColumn="0" w:noHBand="0" w:noVBand="1"/>
      </w:tblPr>
      <w:tblGrid>
        <w:gridCol w:w="4165"/>
        <w:gridCol w:w="5010"/>
      </w:tblGrid>
      <w:tr w:rsidR="004F1996" w14:paraId="7D7CE407" w14:textId="77777777" w:rsidTr="00924B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165" w:type="dxa"/>
          </w:tcPr>
          <w:p w14:paraId="4E24F109" w14:textId="77777777" w:rsidR="004F1996" w:rsidRPr="00E065D6" w:rsidRDefault="004F1996" w:rsidP="0085303E">
            <w:pPr>
              <w:rPr>
                <w:b w:val="0"/>
              </w:rPr>
            </w:pPr>
            <w:r>
              <w:rPr>
                <w:b w:val="0"/>
              </w:rPr>
              <w:t>Column</w:t>
            </w:r>
          </w:p>
        </w:tc>
        <w:tc>
          <w:tcPr>
            <w:tcW w:w="5010" w:type="dxa"/>
          </w:tcPr>
          <w:p w14:paraId="7A3FD28A" w14:textId="77777777" w:rsidR="004F1996" w:rsidRPr="00E065D6" w:rsidRDefault="004F1996" w:rsidP="008530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E065D6">
              <w:rPr>
                <w:b w:val="0"/>
              </w:rPr>
              <w:t>Description</w:t>
            </w:r>
          </w:p>
        </w:tc>
      </w:tr>
      <w:tr w:rsidR="004F1996" w14:paraId="24BD3E34" w14:textId="77777777" w:rsidTr="00924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3B44CFF6" w14:textId="57E57F48" w:rsidR="004F1996" w:rsidRDefault="00021784" w:rsidP="0085303E">
            <w:proofErr w:type="spellStart"/>
            <w:r>
              <w:lastRenderedPageBreak/>
              <w:t>ModelConfiguration</w:t>
            </w:r>
            <w:r w:rsidR="004F1996" w:rsidRPr="006A18B9">
              <w:t>ID</w:t>
            </w:r>
            <w:proofErr w:type="spellEnd"/>
          </w:p>
        </w:tc>
        <w:tc>
          <w:tcPr>
            <w:tcW w:w="5010" w:type="dxa"/>
          </w:tcPr>
          <w:p w14:paraId="59EAEE1A" w14:textId="77777777" w:rsidR="004F1996" w:rsidRDefault="004F1996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 key.</w:t>
            </w:r>
          </w:p>
        </w:tc>
      </w:tr>
      <w:tr w:rsidR="004F1996" w14:paraId="3F249628" w14:textId="77777777" w:rsidTr="00924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0B0813CE" w14:textId="77777777" w:rsidR="004F1996" w:rsidRDefault="004F1996" w:rsidP="0085303E">
            <w:proofErr w:type="spellStart"/>
            <w:r>
              <w:t>A</w:t>
            </w:r>
            <w:r w:rsidRPr="00976306">
              <w:t>nalysisServicesServer</w:t>
            </w:r>
            <w:proofErr w:type="spellEnd"/>
          </w:p>
        </w:tc>
        <w:tc>
          <w:tcPr>
            <w:tcW w:w="5010" w:type="dxa"/>
          </w:tcPr>
          <w:p w14:paraId="4FEC812E" w14:textId="77777777" w:rsidR="004F1996" w:rsidRDefault="004F1996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Analysis Services instance. Can be SSAS or an Azure AS URL.</w:t>
            </w:r>
          </w:p>
        </w:tc>
      </w:tr>
      <w:tr w:rsidR="004F1996" w14:paraId="0F2ADED5" w14:textId="77777777" w:rsidTr="00924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79A14B34" w14:textId="77777777" w:rsidR="004F1996" w:rsidRDefault="004F1996" w:rsidP="0085303E">
            <w:proofErr w:type="spellStart"/>
            <w:r>
              <w:t>A</w:t>
            </w:r>
            <w:r w:rsidRPr="00976306">
              <w:t>nalysisServicesDatabase</w:t>
            </w:r>
            <w:proofErr w:type="spellEnd"/>
          </w:p>
        </w:tc>
        <w:tc>
          <w:tcPr>
            <w:tcW w:w="5010" w:type="dxa"/>
          </w:tcPr>
          <w:p w14:paraId="3BCEFF74" w14:textId="77777777" w:rsidR="004F1996" w:rsidRDefault="004F1996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the Analysis Services database.</w:t>
            </w:r>
          </w:p>
        </w:tc>
      </w:tr>
      <w:tr w:rsidR="004F1996" w14:paraId="0AE09B75" w14:textId="77777777" w:rsidTr="00924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7AB3551C" w14:textId="77777777" w:rsidR="004F1996" w:rsidRDefault="004F1996" w:rsidP="0085303E">
            <w:proofErr w:type="spellStart"/>
            <w:r>
              <w:t>I</w:t>
            </w:r>
            <w:r w:rsidRPr="00E065D6">
              <w:t>nitialSetUp</w:t>
            </w:r>
            <w:proofErr w:type="spellEnd"/>
          </w:p>
        </w:tc>
        <w:tc>
          <w:tcPr>
            <w:tcW w:w="5010" w:type="dxa"/>
          </w:tcPr>
          <w:p w14:paraId="4CD51B2B" w14:textId="77777777" w:rsidR="004F1996" w:rsidRDefault="004F1996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ue for initial set up to create partitions and process them sequentially.</w:t>
            </w:r>
          </w:p>
          <w:p w14:paraId="26800E2C" w14:textId="77777777" w:rsidR="004F1996" w:rsidRDefault="004F1996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alse for incremental processing.</w:t>
            </w:r>
          </w:p>
          <w:p w14:paraId="19AC87C0" w14:textId="4C55B0DE" w:rsidR="004F1996" w:rsidRDefault="004F1996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e </w:t>
            </w:r>
            <w:r w:rsidR="00481FFF">
              <w:t>Partitioning Strategy &amp; Assumptions</w:t>
            </w:r>
            <w:r>
              <w:t xml:space="preserve"> section above for more information.</w:t>
            </w:r>
          </w:p>
        </w:tc>
      </w:tr>
      <w:tr w:rsidR="004F1996" w14:paraId="71D86496" w14:textId="77777777" w:rsidTr="00924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65B88EA6" w14:textId="77777777" w:rsidR="004F1996" w:rsidRDefault="004F1996" w:rsidP="0085303E">
            <w:proofErr w:type="spellStart"/>
            <w:r w:rsidRPr="00A7351C">
              <w:t>IncrementalOnline</w:t>
            </w:r>
            <w:proofErr w:type="spellEnd"/>
          </w:p>
        </w:tc>
        <w:tc>
          <w:tcPr>
            <w:tcW w:w="5010" w:type="dxa"/>
          </w:tcPr>
          <w:p w14:paraId="74456A84" w14:textId="3115BBE1" w:rsidR="004F1996" w:rsidRDefault="004F1996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When </w:t>
            </w:r>
            <w:proofErr w:type="spellStart"/>
            <w:r w:rsidRPr="00E065D6">
              <w:t>initialSetUp</w:t>
            </w:r>
            <w:proofErr w:type="spellEnd"/>
            <w:r>
              <w:t xml:space="preserve">=false, determines if processing is performed as an online operation, which </w:t>
            </w:r>
            <w:r w:rsidR="00C44154">
              <w:t xml:space="preserve">can </w:t>
            </w:r>
            <w:r>
              <w:t>require more memory, but</w:t>
            </w:r>
            <w:r w:rsidR="00C74C59">
              <w:t xml:space="preserve"> allows</w:t>
            </w:r>
            <w:r>
              <w:t xml:space="preserve"> users </w:t>
            </w:r>
            <w:r w:rsidR="00C74C59">
              <w:t>to</w:t>
            </w:r>
            <w:r>
              <w:t xml:space="preserve"> query the model</w:t>
            </w:r>
            <w:r w:rsidR="009A6EE7">
              <w:t xml:space="preserve"> during processing</w:t>
            </w:r>
            <w:r>
              <w:t>.</w:t>
            </w:r>
          </w:p>
          <w:p w14:paraId="03C814FA" w14:textId="1F23746D" w:rsidR="00C74C59" w:rsidRDefault="00C74C59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ue to keep the model online (process Full).</w:t>
            </w:r>
          </w:p>
          <w:p w14:paraId="26143F98" w14:textId="58C1BE18" w:rsidR="004F1996" w:rsidRDefault="004F1996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e </w:t>
            </w:r>
            <w:r w:rsidR="00481FFF">
              <w:t>Partitioning Strategy &amp; Assumptions</w:t>
            </w:r>
            <w:r>
              <w:t xml:space="preserve"> section above for more information.</w:t>
            </w:r>
          </w:p>
        </w:tc>
      </w:tr>
      <w:tr w:rsidR="004F1996" w14:paraId="1D45A4E6" w14:textId="77777777" w:rsidTr="00924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1597BB71" w14:textId="77777777" w:rsidR="004F1996" w:rsidRDefault="004F1996" w:rsidP="0085303E">
            <w:pPr>
              <w:tabs>
                <w:tab w:val="left" w:pos="1094"/>
              </w:tabs>
            </w:pPr>
            <w:proofErr w:type="spellStart"/>
            <w:r w:rsidRPr="00A7351C">
              <w:t>IncrementalParallelTables</w:t>
            </w:r>
            <w:proofErr w:type="spellEnd"/>
          </w:p>
        </w:tc>
        <w:tc>
          <w:tcPr>
            <w:tcW w:w="5010" w:type="dxa"/>
          </w:tcPr>
          <w:p w14:paraId="207D7F2A" w14:textId="396CD354" w:rsidR="001C5902" w:rsidRDefault="004F1996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When </w:t>
            </w:r>
            <w:proofErr w:type="spellStart"/>
            <w:r w:rsidRPr="00E065D6">
              <w:t>initialSetUp</w:t>
            </w:r>
            <w:proofErr w:type="spellEnd"/>
            <w:r>
              <w:t xml:space="preserve">=false, determines if separate tables are processed in </w:t>
            </w:r>
            <w:r w:rsidR="00C74C59">
              <w:t>parallel. Note: partitions within a table are always processed in parallel.</w:t>
            </w:r>
          </w:p>
          <w:p w14:paraId="6ACDCA5D" w14:textId="7D9CFA92" w:rsidR="00C74C59" w:rsidRDefault="00C74C59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rue </w:t>
            </w:r>
            <w:r w:rsidR="009A6EE7">
              <w:t xml:space="preserve">to process tables </w:t>
            </w:r>
            <w:r>
              <w:t>in parallel.</w:t>
            </w:r>
          </w:p>
          <w:p w14:paraId="59C2B279" w14:textId="5DF2C608" w:rsidR="004F1996" w:rsidRDefault="004F1996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e </w:t>
            </w:r>
            <w:r w:rsidR="00481FFF">
              <w:t>Partitioning Strategy &amp; Assumptions</w:t>
            </w:r>
            <w:r>
              <w:t xml:space="preserve"> section above for more information.</w:t>
            </w:r>
          </w:p>
        </w:tc>
      </w:tr>
      <w:tr w:rsidR="004F1996" w14:paraId="7BDBA5D0" w14:textId="77777777" w:rsidTr="00924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13D3D656" w14:textId="77777777" w:rsidR="004F1996" w:rsidRDefault="004F1996" w:rsidP="0085303E">
            <w:proofErr w:type="spellStart"/>
            <w:r>
              <w:t>I</w:t>
            </w:r>
            <w:r w:rsidRPr="00E065D6">
              <w:t>ntegratedAuth</w:t>
            </w:r>
            <w:proofErr w:type="spellEnd"/>
          </w:p>
        </w:tc>
        <w:tc>
          <w:tcPr>
            <w:tcW w:w="5010" w:type="dxa"/>
          </w:tcPr>
          <w:p w14:paraId="40D25F5C" w14:textId="1A58C5AA" w:rsidR="004F1996" w:rsidRDefault="004F1996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hould always </w:t>
            </w:r>
            <w:r w:rsidR="00C44154">
              <w:t xml:space="preserve">be </w:t>
            </w:r>
            <w:r>
              <w:t>set to true for SSAS implementations that will run under the current process account.</w:t>
            </w:r>
          </w:p>
          <w:p w14:paraId="61A11626" w14:textId="77777777" w:rsidR="004F1996" w:rsidRDefault="004F1996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 Azure AS, normally set to false.</w:t>
            </w:r>
          </w:p>
        </w:tc>
      </w:tr>
      <w:tr w:rsidR="004F1996" w14:paraId="4C1A5FCE" w14:textId="77777777" w:rsidTr="00924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34751FFD" w14:textId="77777777" w:rsidR="004F1996" w:rsidRDefault="004F1996" w:rsidP="0085303E">
            <w:proofErr w:type="spellStart"/>
            <w:r>
              <w:t>U</w:t>
            </w:r>
            <w:r w:rsidRPr="00E065D6">
              <w:t>serName</w:t>
            </w:r>
            <w:proofErr w:type="spellEnd"/>
          </w:p>
        </w:tc>
        <w:tc>
          <w:tcPr>
            <w:tcW w:w="5010" w:type="dxa"/>
          </w:tcPr>
          <w:p w14:paraId="0C58F778" w14:textId="760E76E6" w:rsidR="004F1996" w:rsidRDefault="004F1996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nly applies when </w:t>
            </w:r>
            <w:proofErr w:type="spellStart"/>
            <w:r w:rsidRPr="00E065D6">
              <w:t>integratedAuth</w:t>
            </w:r>
            <w:proofErr w:type="spellEnd"/>
            <w:r>
              <w:t xml:space="preserve">=false. </w:t>
            </w:r>
            <w:r w:rsidR="008E2892">
              <w:t>Can be</w:t>
            </w:r>
            <w:r>
              <w:t xml:space="preserve"> used for Azure AD UPNs to connect to Azure AS.</w:t>
            </w:r>
          </w:p>
        </w:tc>
      </w:tr>
      <w:tr w:rsidR="004F1996" w14:paraId="768E722B" w14:textId="77777777" w:rsidTr="00924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2ADA37EE" w14:textId="77777777" w:rsidR="004F1996" w:rsidRDefault="004F1996" w:rsidP="0085303E">
            <w:r>
              <w:t>P</w:t>
            </w:r>
            <w:r w:rsidRPr="00E065D6">
              <w:t>assword</w:t>
            </w:r>
          </w:p>
        </w:tc>
        <w:tc>
          <w:tcPr>
            <w:tcW w:w="5010" w:type="dxa"/>
          </w:tcPr>
          <w:p w14:paraId="10A073FD" w14:textId="33DF74A2" w:rsidR="004F1996" w:rsidRDefault="004F1996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nly applies when </w:t>
            </w:r>
            <w:proofErr w:type="spellStart"/>
            <w:r w:rsidRPr="00E065D6">
              <w:t>integratedAuth</w:t>
            </w:r>
            <w:proofErr w:type="spellEnd"/>
            <w:r>
              <w:t xml:space="preserve">=false. </w:t>
            </w:r>
            <w:r w:rsidR="001522AE">
              <w:t xml:space="preserve">Can be </w:t>
            </w:r>
            <w:r>
              <w:t>used for Azure AD UPNs to connect to Azure AS.</w:t>
            </w:r>
          </w:p>
        </w:tc>
      </w:tr>
    </w:tbl>
    <w:p w14:paraId="51BEE3D7" w14:textId="77777777" w:rsidR="004F1996" w:rsidRDefault="004F1996" w:rsidP="004F1996"/>
    <w:p w14:paraId="4FD2FDDF" w14:textId="77777777" w:rsidR="00624D8F" w:rsidRDefault="00624D8F" w:rsidP="00624D8F">
      <w:pPr>
        <w:pStyle w:val="Heading3"/>
      </w:pPr>
      <w:bookmarkStart w:id="20" w:name="_Toc468385419"/>
      <w:proofErr w:type="spellStart"/>
      <w:r>
        <w:t>TableConfiguration</w:t>
      </w:r>
      <w:bookmarkEnd w:id="20"/>
      <w:proofErr w:type="spellEnd"/>
    </w:p>
    <w:p w14:paraId="6C6234D1" w14:textId="77777777" w:rsidR="00624D8F" w:rsidRPr="006F5915" w:rsidRDefault="00624D8F" w:rsidP="00624D8F">
      <w:r w:rsidRPr="001E4DF8">
        <w:t>Configuration information for a table within an AS tabular model</w:t>
      </w:r>
      <w:r>
        <w:t>:</w:t>
      </w:r>
    </w:p>
    <w:tbl>
      <w:tblPr>
        <w:tblStyle w:val="ListTable3-Accent3"/>
        <w:tblW w:w="0" w:type="auto"/>
        <w:tblLook w:val="04A0" w:firstRow="1" w:lastRow="0" w:firstColumn="1" w:lastColumn="0" w:noHBand="0" w:noVBand="1"/>
      </w:tblPr>
      <w:tblGrid>
        <w:gridCol w:w="4166"/>
        <w:gridCol w:w="5010"/>
      </w:tblGrid>
      <w:tr w:rsidR="00624D8F" w14:paraId="5D547396" w14:textId="77777777" w:rsidTr="00624D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166" w:type="dxa"/>
          </w:tcPr>
          <w:p w14:paraId="0E9129D8" w14:textId="77777777" w:rsidR="00624D8F" w:rsidRPr="00E065D6" w:rsidRDefault="00624D8F" w:rsidP="0002074C">
            <w:pPr>
              <w:rPr>
                <w:b w:val="0"/>
              </w:rPr>
            </w:pPr>
            <w:r>
              <w:rPr>
                <w:b w:val="0"/>
              </w:rPr>
              <w:t>Column</w:t>
            </w:r>
          </w:p>
        </w:tc>
        <w:tc>
          <w:tcPr>
            <w:tcW w:w="5010" w:type="dxa"/>
          </w:tcPr>
          <w:p w14:paraId="71FEF6F1" w14:textId="77777777" w:rsidR="00624D8F" w:rsidRPr="00E065D6" w:rsidRDefault="00624D8F" w:rsidP="0002074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E065D6">
              <w:rPr>
                <w:b w:val="0"/>
              </w:rPr>
              <w:t>Description</w:t>
            </w:r>
          </w:p>
        </w:tc>
      </w:tr>
      <w:tr w:rsidR="00624D8F" w14:paraId="2AA41C0D" w14:textId="77777777" w:rsidTr="00624D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0BE31B09" w14:textId="77777777" w:rsidR="00624D8F" w:rsidRDefault="00624D8F" w:rsidP="0002074C">
            <w:proofErr w:type="spellStart"/>
            <w:r>
              <w:t>TableConfiguration</w:t>
            </w:r>
            <w:r w:rsidRPr="005E26D0">
              <w:t>ID</w:t>
            </w:r>
            <w:proofErr w:type="spellEnd"/>
          </w:p>
        </w:tc>
        <w:tc>
          <w:tcPr>
            <w:tcW w:w="5010" w:type="dxa"/>
          </w:tcPr>
          <w:p w14:paraId="2290DE12" w14:textId="77777777" w:rsidR="00624D8F" w:rsidRDefault="00624D8F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 key.</w:t>
            </w:r>
          </w:p>
        </w:tc>
      </w:tr>
      <w:tr w:rsidR="00624D8F" w14:paraId="2DDBA326" w14:textId="77777777" w:rsidTr="00624D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74D4EB72" w14:textId="77777777" w:rsidR="00624D8F" w:rsidRDefault="00624D8F" w:rsidP="0002074C">
            <w:proofErr w:type="spellStart"/>
            <w:r>
              <w:t>ModelConfiguration</w:t>
            </w:r>
            <w:r w:rsidRPr="0046186B">
              <w:t>ID</w:t>
            </w:r>
            <w:proofErr w:type="spellEnd"/>
          </w:p>
        </w:tc>
        <w:tc>
          <w:tcPr>
            <w:tcW w:w="5010" w:type="dxa"/>
          </w:tcPr>
          <w:p w14:paraId="2759749E" w14:textId="77777777" w:rsidR="00624D8F" w:rsidRDefault="00624D8F" w:rsidP="000207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oreign key to </w:t>
            </w:r>
            <w:proofErr w:type="spellStart"/>
            <w:r>
              <w:t>ModelConfiguration</w:t>
            </w:r>
            <w:proofErr w:type="spellEnd"/>
            <w:r>
              <w:t xml:space="preserve"> table.</w:t>
            </w:r>
          </w:p>
        </w:tc>
      </w:tr>
      <w:tr w:rsidR="00624D8F" w14:paraId="35964BAE" w14:textId="77777777" w:rsidTr="00624D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2B8F5FF3" w14:textId="77777777" w:rsidR="00624D8F" w:rsidRDefault="00624D8F" w:rsidP="0002074C">
            <w:proofErr w:type="spellStart"/>
            <w:r>
              <w:t>A</w:t>
            </w:r>
            <w:r w:rsidRPr="00E065D6">
              <w:t>nalysisServicesTable</w:t>
            </w:r>
            <w:proofErr w:type="spellEnd"/>
          </w:p>
        </w:tc>
        <w:tc>
          <w:tcPr>
            <w:tcW w:w="5010" w:type="dxa"/>
          </w:tcPr>
          <w:p w14:paraId="3660AB3E" w14:textId="77777777" w:rsidR="00624D8F" w:rsidRDefault="00624D8F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the partitioned table in the tabular model.</w:t>
            </w:r>
          </w:p>
        </w:tc>
      </w:tr>
    </w:tbl>
    <w:p w14:paraId="3D596180" w14:textId="77777777" w:rsidR="00624D8F" w:rsidRDefault="00624D8F" w:rsidP="00624D8F"/>
    <w:p w14:paraId="21CFC539" w14:textId="60B58BBE" w:rsidR="00624D8F" w:rsidRDefault="00D56805" w:rsidP="00624D8F">
      <w:pPr>
        <w:pStyle w:val="Heading3"/>
      </w:pPr>
      <w:bookmarkStart w:id="21" w:name="_Toc468385420"/>
      <w:proofErr w:type="spellStart"/>
      <w:r>
        <w:t>Partitioning</w:t>
      </w:r>
      <w:r w:rsidR="00624D8F">
        <w:t>Configuration</w:t>
      </w:r>
      <w:bookmarkEnd w:id="21"/>
      <w:proofErr w:type="spellEnd"/>
    </w:p>
    <w:p w14:paraId="3ACDE7D6" w14:textId="35F03E04" w:rsidR="00624D8F" w:rsidRPr="006F5915" w:rsidRDefault="00D56805" w:rsidP="00624D8F">
      <w:r w:rsidRPr="00D56805">
        <w:t>Configuration information for partitioning of a table within an AS tabular model.</w:t>
      </w:r>
      <w:r w:rsidR="00624D8F">
        <w:t>:</w:t>
      </w:r>
    </w:p>
    <w:tbl>
      <w:tblPr>
        <w:tblStyle w:val="ListTable3-Accent3"/>
        <w:tblW w:w="0" w:type="auto"/>
        <w:tblLook w:val="04A0" w:firstRow="1" w:lastRow="0" w:firstColumn="1" w:lastColumn="0" w:noHBand="0" w:noVBand="1"/>
      </w:tblPr>
      <w:tblGrid>
        <w:gridCol w:w="4166"/>
        <w:gridCol w:w="5010"/>
      </w:tblGrid>
      <w:tr w:rsidR="00624D8F" w14:paraId="7ADF123A" w14:textId="77777777" w:rsidTr="00056B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166" w:type="dxa"/>
          </w:tcPr>
          <w:p w14:paraId="0843C534" w14:textId="77777777" w:rsidR="00624D8F" w:rsidRPr="00E065D6" w:rsidRDefault="00624D8F" w:rsidP="0002074C">
            <w:pPr>
              <w:rPr>
                <w:b w:val="0"/>
              </w:rPr>
            </w:pPr>
            <w:r>
              <w:rPr>
                <w:b w:val="0"/>
              </w:rPr>
              <w:t>Column</w:t>
            </w:r>
          </w:p>
        </w:tc>
        <w:tc>
          <w:tcPr>
            <w:tcW w:w="5010" w:type="dxa"/>
          </w:tcPr>
          <w:p w14:paraId="2AF101CE" w14:textId="77777777" w:rsidR="00624D8F" w:rsidRPr="00E065D6" w:rsidRDefault="00624D8F" w:rsidP="0002074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E065D6">
              <w:rPr>
                <w:b w:val="0"/>
              </w:rPr>
              <w:t>Description</w:t>
            </w:r>
          </w:p>
        </w:tc>
      </w:tr>
      <w:tr w:rsidR="00624D8F" w14:paraId="675866A6" w14:textId="77777777" w:rsidTr="00056B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5ACB2578" w14:textId="21051CB6" w:rsidR="00624D8F" w:rsidRDefault="003F1476" w:rsidP="0002074C">
            <w:proofErr w:type="spellStart"/>
            <w:r>
              <w:t>Partitioning</w:t>
            </w:r>
            <w:r w:rsidR="00624D8F">
              <w:t>Configuration</w:t>
            </w:r>
            <w:r w:rsidR="00624D8F" w:rsidRPr="005E26D0">
              <w:t>ID</w:t>
            </w:r>
            <w:proofErr w:type="spellEnd"/>
          </w:p>
        </w:tc>
        <w:tc>
          <w:tcPr>
            <w:tcW w:w="5010" w:type="dxa"/>
          </w:tcPr>
          <w:p w14:paraId="3E6943BC" w14:textId="77777777" w:rsidR="00624D8F" w:rsidRDefault="00624D8F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 key.</w:t>
            </w:r>
          </w:p>
        </w:tc>
      </w:tr>
      <w:tr w:rsidR="00624D8F" w14:paraId="6E5F2F08" w14:textId="77777777" w:rsidTr="00056B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4566E8F6" w14:textId="3EBD637A" w:rsidR="00624D8F" w:rsidRDefault="003F1476" w:rsidP="0002074C">
            <w:proofErr w:type="spellStart"/>
            <w:r>
              <w:t>TableConfiguration</w:t>
            </w:r>
            <w:r w:rsidRPr="005E26D0">
              <w:t>ID</w:t>
            </w:r>
            <w:proofErr w:type="spellEnd"/>
          </w:p>
        </w:tc>
        <w:tc>
          <w:tcPr>
            <w:tcW w:w="5010" w:type="dxa"/>
          </w:tcPr>
          <w:p w14:paraId="18040C79" w14:textId="7BABAF41" w:rsidR="00624D8F" w:rsidRDefault="00624D8F" w:rsidP="000207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oreign key to </w:t>
            </w:r>
            <w:proofErr w:type="spellStart"/>
            <w:r w:rsidR="00DF6782">
              <w:t>Table</w:t>
            </w:r>
            <w:r>
              <w:t>Configuration</w:t>
            </w:r>
            <w:proofErr w:type="spellEnd"/>
            <w:r>
              <w:t xml:space="preserve"> table.</w:t>
            </w:r>
          </w:p>
        </w:tc>
      </w:tr>
      <w:tr w:rsidR="00624D8F" w14:paraId="1C9E2A96" w14:textId="77777777" w:rsidTr="00056B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5EC13B4A" w14:textId="77777777" w:rsidR="00624D8F" w:rsidRDefault="00624D8F" w:rsidP="0002074C">
            <w:r>
              <w:lastRenderedPageBreak/>
              <w:t>Granularity</w:t>
            </w:r>
          </w:p>
        </w:tc>
        <w:tc>
          <w:tcPr>
            <w:tcW w:w="5010" w:type="dxa"/>
          </w:tcPr>
          <w:p w14:paraId="360C802B" w14:textId="77777777" w:rsidR="00624D8F" w:rsidRDefault="00624D8F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rtition granularity, which can be Yearly, Monthly or Daily.</w:t>
            </w:r>
          </w:p>
          <w:p w14:paraId="189DB5E2" w14:textId="77777777" w:rsidR="00624D8F" w:rsidRDefault="00624D8F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ily = 0,</w:t>
            </w:r>
          </w:p>
          <w:p w14:paraId="755764C8" w14:textId="77777777" w:rsidR="00624D8F" w:rsidRDefault="00624D8F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nthly = 1,</w:t>
            </w:r>
          </w:p>
          <w:p w14:paraId="34C24A03" w14:textId="77777777" w:rsidR="00624D8F" w:rsidRDefault="00624D8F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arly = 2</w:t>
            </w:r>
          </w:p>
        </w:tc>
      </w:tr>
      <w:tr w:rsidR="00624D8F" w14:paraId="10CDEA91" w14:textId="77777777" w:rsidTr="00056B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7AD479A1" w14:textId="77777777" w:rsidR="00624D8F" w:rsidRDefault="00624D8F" w:rsidP="0002074C">
            <w:proofErr w:type="spellStart"/>
            <w:r>
              <w:t>N</w:t>
            </w:r>
            <w:r w:rsidRPr="00E065D6">
              <w:t>umberOfPartitionsFull</w:t>
            </w:r>
            <w:proofErr w:type="spellEnd"/>
          </w:p>
        </w:tc>
        <w:tc>
          <w:tcPr>
            <w:tcW w:w="5010" w:type="dxa"/>
          </w:tcPr>
          <w:p w14:paraId="444B1E15" w14:textId="77777777" w:rsidR="00624D8F" w:rsidRDefault="00624D8F" w:rsidP="000207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unt of all partitions in the rolling window. For example, a rolling window of 10 years partitioned by month would require 120 partitions.</w:t>
            </w:r>
          </w:p>
        </w:tc>
      </w:tr>
      <w:tr w:rsidR="00624D8F" w14:paraId="27A5C4BC" w14:textId="77777777" w:rsidTr="00056B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46AC7579" w14:textId="77777777" w:rsidR="00624D8F" w:rsidRDefault="00624D8F" w:rsidP="0002074C">
            <w:proofErr w:type="spellStart"/>
            <w:r>
              <w:t>N</w:t>
            </w:r>
            <w:r w:rsidRPr="00E065D6">
              <w:t>umberOfPartitionsForIncrementalProcess</w:t>
            </w:r>
            <w:proofErr w:type="spellEnd"/>
          </w:p>
        </w:tc>
        <w:tc>
          <w:tcPr>
            <w:tcW w:w="5010" w:type="dxa"/>
          </w:tcPr>
          <w:p w14:paraId="612370A8" w14:textId="77777777" w:rsidR="00624D8F" w:rsidRDefault="00624D8F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ount of </w:t>
            </w:r>
            <w:r w:rsidRPr="00195506">
              <w:rPr>
                <w:i/>
              </w:rPr>
              <w:t>hot partitions</w:t>
            </w:r>
            <w:r>
              <w:t xml:space="preserve"> where the data can change. For example, it may be necessary to refresh the most recent 3 months of data every day. This only applies to the most recent partitions.</w:t>
            </w:r>
          </w:p>
        </w:tc>
      </w:tr>
      <w:tr w:rsidR="00056B91" w14:paraId="57DCED30" w14:textId="77777777" w:rsidTr="00056B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77EE10E4" w14:textId="77777777" w:rsidR="00056B91" w:rsidRDefault="00056B91" w:rsidP="0002074C">
            <w:proofErr w:type="spellStart"/>
            <w:r>
              <w:t>MaxDate</w:t>
            </w:r>
            <w:proofErr w:type="spellEnd"/>
          </w:p>
        </w:tc>
        <w:tc>
          <w:tcPr>
            <w:tcW w:w="5010" w:type="dxa"/>
          </w:tcPr>
          <w:p w14:paraId="030AFEC8" w14:textId="77777777" w:rsidR="00056B91" w:rsidRDefault="00056B91" w:rsidP="000207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e maximum date that needs to be accounted for in the partitioned table. Represents the upper boundary of the rolling window.</w:t>
            </w:r>
          </w:p>
        </w:tc>
      </w:tr>
      <w:tr w:rsidR="00056B91" w14:paraId="20D3669C" w14:textId="77777777" w:rsidTr="00056B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3AD521A2" w14:textId="29BC1057" w:rsidR="00056B91" w:rsidRDefault="00056B91" w:rsidP="0002074C">
            <w:proofErr w:type="spellStart"/>
            <w:r>
              <w:t>MinDate</w:t>
            </w:r>
            <w:proofErr w:type="spellEnd"/>
          </w:p>
        </w:tc>
        <w:tc>
          <w:tcPr>
            <w:tcW w:w="5010" w:type="dxa"/>
          </w:tcPr>
          <w:p w14:paraId="1D7807E4" w14:textId="7C97A48B" w:rsidR="00056B91" w:rsidRDefault="00056B91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omputed column based on </w:t>
            </w:r>
            <w:proofErr w:type="spellStart"/>
            <w:r w:rsidRPr="00056B91">
              <w:t>MaxDate</w:t>
            </w:r>
            <w:proofErr w:type="spellEnd"/>
            <w:r w:rsidRPr="00056B91">
              <w:t xml:space="preserve"> </w:t>
            </w:r>
            <w:r>
              <w:t xml:space="preserve">and </w:t>
            </w:r>
            <w:proofErr w:type="spellStart"/>
            <w:r w:rsidRPr="00056B91">
              <w:t>NumberOfPartitionsFull</w:t>
            </w:r>
            <w:proofErr w:type="spellEnd"/>
            <w:r>
              <w:t>. Shows the minimum date that needs to be accounted for in the partitioned table. Represents the lower boundary of the rolling window.</w:t>
            </w:r>
          </w:p>
        </w:tc>
      </w:tr>
      <w:tr w:rsidR="00624D8F" w14:paraId="5770F099" w14:textId="77777777" w:rsidTr="00056B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28CDF706" w14:textId="77777777" w:rsidR="00624D8F" w:rsidRDefault="00624D8F" w:rsidP="0002074C">
            <w:proofErr w:type="spellStart"/>
            <w:r>
              <w:t>Source</w:t>
            </w:r>
            <w:r w:rsidRPr="00E065D6">
              <w:t>TableName</w:t>
            </w:r>
            <w:proofErr w:type="spellEnd"/>
          </w:p>
        </w:tc>
        <w:tc>
          <w:tcPr>
            <w:tcW w:w="5010" w:type="dxa"/>
          </w:tcPr>
          <w:p w14:paraId="008A5F26" w14:textId="77777777" w:rsidR="00624D8F" w:rsidRDefault="00624D8F" w:rsidP="000207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urce table in the relational database.</w:t>
            </w:r>
          </w:p>
        </w:tc>
      </w:tr>
      <w:tr w:rsidR="00624D8F" w14:paraId="040097BB" w14:textId="77777777" w:rsidTr="00056B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6" w:type="dxa"/>
          </w:tcPr>
          <w:p w14:paraId="22CAF57A" w14:textId="77777777" w:rsidR="00624D8F" w:rsidRDefault="00624D8F" w:rsidP="0002074C">
            <w:proofErr w:type="spellStart"/>
            <w:r>
              <w:t>S</w:t>
            </w:r>
            <w:r w:rsidRPr="00E065D6">
              <w:t>ourcePartitionColumn</w:t>
            </w:r>
            <w:proofErr w:type="spellEnd"/>
          </w:p>
        </w:tc>
        <w:tc>
          <w:tcPr>
            <w:tcW w:w="5010" w:type="dxa"/>
          </w:tcPr>
          <w:p w14:paraId="5F380ABB" w14:textId="77777777" w:rsidR="00624D8F" w:rsidRDefault="00624D8F" w:rsidP="000207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the source column from the table in the relational database.</w:t>
            </w:r>
          </w:p>
        </w:tc>
      </w:tr>
    </w:tbl>
    <w:p w14:paraId="25C994B6" w14:textId="77777777" w:rsidR="00624D8F" w:rsidRDefault="00624D8F" w:rsidP="00624D8F"/>
    <w:p w14:paraId="20902B55" w14:textId="4E77E843" w:rsidR="004F1996" w:rsidRDefault="005C5955" w:rsidP="001C3815">
      <w:pPr>
        <w:pStyle w:val="Heading3"/>
      </w:pPr>
      <w:bookmarkStart w:id="22" w:name="_Toc468385421"/>
      <w:proofErr w:type="spellStart"/>
      <w:r>
        <w:t>ProcessingLog</w:t>
      </w:r>
      <w:bookmarkEnd w:id="22"/>
      <w:proofErr w:type="spellEnd"/>
    </w:p>
    <w:p w14:paraId="76DF3DED" w14:textId="50B93104" w:rsidR="00665E76" w:rsidRPr="006F5915" w:rsidRDefault="0032272F" w:rsidP="004F1996">
      <w:r>
        <w:t>Log of partitioning execution</w:t>
      </w:r>
      <w:r w:rsidR="009510C0">
        <w:t>:</w:t>
      </w:r>
    </w:p>
    <w:tbl>
      <w:tblPr>
        <w:tblStyle w:val="ListTable3-Accent3"/>
        <w:tblW w:w="0" w:type="auto"/>
        <w:tblLook w:val="04A0" w:firstRow="1" w:lastRow="0" w:firstColumn="1" w:lastColumn="0" w:noHBand="0" w:noVBand="1"/>
      </w:tblPr>
      <w:tblGrid>
        <w:gridCol w:w="4165"/>
        <w:gridCol w:w="5010"/>
      </w:tblGrid>
      <w:tr w:rsidR="004F1996" w14:paraId="014C77A3" w14:textId="77777777" w:rsidTr="00924B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165" w:type="dxa"/>
          </w:tcPr>
          <w:p w14:paraId="55DB25C2" w14:textId="77777777" w:rsidR="004F1996" w:rsidRPr="00E065D6" w:rsidRDefault="004F1996" w:rsidP="0085303E">
            <w:pPr>
              <w:rPr>
                <w:b w:val="0"/>
              </w:rPr>
            </w:pPr>
            <w:r>
              <w:rPr>
                <w:b w:val="0"/>
              </w:rPr>
              <w:t>Column</w:t>
            </w:r>
          </w:p>
        </w:tc>
        <w:tc>
          <w:tcPr>
            <w:tcW w:w="5010" w:type="dxa"/>
          </w:tcPr>
          <w:p w14:paraId="53446110" w14:textId="77777777" w:rsidR="004F1996" w:rsidRPr="00E065D6" w:rsidRDefault="004F1996" w:rsidP="008530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E065D6">
              <w:rPr>
                <w:b w:val="0"/>
              </w:rPr>
              <w:t>Description</w:t>
            </w:r>
          </w:p>
        </w:tc>
      </w:tr>
      <w:tr w:rsidR="004F1996" w14:paraId="52BA30D1" w14:textId="77777777" w:rsidTr="00924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6D964D01" w14:textId="4AF55CBB" w:rsidR="004F1996" w:rsidRDefault="005C5955" w:rsidP="0085303E">
            <w:proofErr w:type="spellStart"/>
            <w:r>
              <w:t>ProcessingLog</w:t>
            </w:r>
            <w:r w:rsidR="004F1996" w:rsidRPr="005E26D0">
              <w:t>ID</w:t>
            </w:r>
            <w:proofErr w:type="spellEnd"/>
          </w:p>
        </w:tc>
        <w:tc>
          <w:tcPr>
            <w:tcW w:w="5010" w:type="dxa"/>
          </w:tcPr>
          <w:p w14:paraId="3A150053" w14:textId="77777777" w:rsidR="004F1996" w:rsidRDefault="004F1996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 key.</w:t>
            </w:r>
          </w:p>
        </w:tc>
      </w:tr>
      <w:tr w:rsidR="00607247" w14:paraId="15555490" w14:textId="77777777" w:rsidTr="00924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64AA82AA" w14:textId="31A4405B" w:rsidR="00607247" w:rsidRDefault="005C5955" w:rsidP="0085303E">
            <w:proofErr w:type="spellStart"/>
            <w:r>
              <w:t>Model</w:t>
            </w:r>
            <w:r w:rsidR="005D0F3F">
              <w:t>Configuration</w:t>
            </w:r>
            <w:r w:rsidR="00607247" w:rsidRPr="00AE1C55">
              <w:t>ID</w:t>
            </w:r>
            <w:proofErr w:type="spellEnd"/>
          </w:p>
        </w:tc>
        <w:tc>
          <w:tcPr>
            <w:tcW w:w="5010" w:type="dxa"/>
          </w:tcPr>
          <w:p w14:paraId="7C63A246" w14:textId="31AD092B" w:rsidR="00607247" w:rsidRDefault="00607247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oreign key to </w:t>
            </w:r>
            <w:proofErr w:type="spellStart"/>
            <w:r w:rsidR="005C5955">
              <w:t>Model</w:t>
            </w:r>
            <w:r w:rsidR="005D0F3F">
              <w:t>Configuration</w:t>
            </w:r>
            <w:proofErr w:type="spellEnd"/>
            <w:r>
              <w:t xml:space="preserve"> table.</w:t>
            </w:r>
          </w:p>
        </w:tc>
      </w:tr>
      <w:tr w:rsidR="004F1996" w14:paraId="0DCFD96F" w14:textId="77777777" w:rsidTr="00924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4BEF9266" w14:textId="2635281B" w:rsidR="004F1996" w:rsidRDefault="00607247" w:rsidP="0085303E">
            <w:proofErr w:type="spellStart"/>
            <w:r>
              <w:t>Execution</w:t>
            </w:r>
            <w:r w:rsidR="004F1996" w:rsidRPr="00AE1C55">
              <w:t>ID</w:t>
            </w:r>
            <w:proofErr w:type="spellEnd"/>
          </w:p>
        </w:tc>
        <w:tc>
          <w:tcPr>
            <w:tcW w:w="5010" w:type="dxa"/>
          </w:tcPr>
          <w:p w14:paraId="40D0300A" w14:textId="073268E1" w:rsidR="004F1996" w:rsidRDefault="000D393B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UID generated for</w:t>
            </w:r>
            <w:r w:rsidR="00607247">
              <w:t xml:space="preserve"> the execution run</w:t>
            </w:r>
            <w:r w:rsidR="004F1996">
              <w:t>.</w:t>
            </w:r>
          </w:p>
        </w:tc>
      </w:tr>
      <w:tr w:rsidR="004F1996" w14:paraId="69DC6E4D" w14:textId="77777777" w:rsidTr="00924B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79D53D14" w14:textId="77777777" w:rsidR="004F1996" w:rsidRDefault="004F1996" w:rsidP="0085303E">
            <w:proofErr w:type="spellStart"/>
            <w:r w:rsidRPr="00263092">
              <w:t>LogDateTime</w:t>
            </w:r>
            <w:proofErr w:type="spellEnd"/>
          </w:p>
        </w:tc>
        <w:tc>
          <w:tcPr>
            <w:tcW w:w="5010" w:type="dxa"/>
          </w:tcPr>
          <w:p w14:paraId="04952C98" w14:textId="77777777" w:rsidR="004F1996" w:rsidRDefault="004F1996" w:rsidP="008530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 and time the message was logged.</w:t>
            </w:r>
          </w:p>
        </w:tc>
      </w:tr>
      <w:tr w:rsidR="004F1996" w14:paraId="5F89865E" w14:textId="77777777" w:rsidTr="00924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65" w:type="dxa"/>
          </w:tcPr>
          <w:p w14:paraId="48806AD2" w14:textId="77777777" w:rsidR="004F1996" w:rsidRDefault="004F1996" w:rsidP="0085303E">
            <w:r>
              <w:t>Message</w:t>
            </w:r>
          </w:p>
        </w:tc>
        <w:tc>
          <w:tcPr>
            <w:tcW w:w="5010" w:type="dxa"/>
          </w:tcPr>
          <w:p w14:paraId="018ED4E2" w14:textId="77777777" w:rsidR="004F1996" w:rsidRDefault="004F1996" w:rsidP="008530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log message.</w:t>
            </w:r>
          </w:p>
        </w:tc>
      </w:tr>
    </w:tbl>
    <w:p w14:paraId="39F49AB1" w14:textId="77777777" w:rsidR="004F1996" w:rsidRDefault="004F1996" w:rsidP="004F1996"/>
    <w:p w14:paraId="346F4228" w14:textId="4D2DDF88" w:rsidR="00500AB6" w:rsidRDefault="004F1996" w:rsidP="003C4AAD">
      <w:pPr>
        <w:pStyle w:val="Heading1"/>
      </w:pPr>
      <w:bookmarkStart w:id="23" w:name="_Toc468385422"/>
      <w:r w:rsidRPr="006F5915">
        <w:t xml:space="preserve">Sample </w:t>
      </w:r>
      <w:r w:rsidR="007F41A5">
        <w:t>C</w:t>
      </w:r>
      <w:r w:rsidR="00D23AB1">
        <w:t>onfiguration</w:t>
      </w:r>
      <w:bookmarkEnd w:id="23"/>
    </w:p>
    <w:p w14:paraId="4BB96F06" w14:textId="119F8D21" w:rsidR="00812C2C" w:rsidRPr="00500AB6" w:rsidRDefault="004F1996" w:rsidP="00500AB6">
      <w:pPr>
        <w:rPr>
          <w:b/>
        </w:rPr>
      </w:pPr>
      <w:r>
        <w:t>Th</w:t>
      </w:r>
      <w:r w:rsidR="00812C2C">
        <w:t xml:space="preserve">e </w:t>
      </w:r>
      <w:proofErr w:type="spellStart"/>
      <w:r w:rsidR="008F523C" w:rsidRPr="008F523C">
        <w:t>SampleConfiguration.sq</w:t>
      </w:r>
      <w:r w:rsidR="008F523C">
        <w:t>l</w:t>
      </w:r>
      <w:proofErr w:type="spellEnd"/>
      <w:r w:rsidR="008F523C">
        <w:t xml:space="preserve"> </w:t>
      </w:r>
      <w:r w:rsidR="00812C2C">
        <w:t xml:space="preserve">script initializes the configuration for </w:t>
      </w:r>
      <w:proofErr w:type="spellStart"/>
      <w:r w:rsidR="00812C2C">
        <w:t>AdventureWorks</w:t>
      </w:r>
      <w:proofErr w:type="spellEnd"/>
      <w:r w:rsidR="00812C2C">
        <w:t xml:space="preserve">. </w:t>
      </w:r>
      <w:r w:rsidR="00704D02">
        <w:t xml:space="preserve">The script can be modified for use in customer implementations. </w:t>
      </w:r>
      <w:r w:rsidR="00BA1F6C">
        <w:t>Execute the script to initialize the database.</w:t>
      </w:r>
    </w:p>
    <w:p w14:paraId="251185A1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Model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2C40300E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35805643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odel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177A25A1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localhost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nalysisServicesServe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44024A6F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AdventureWorks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nalysisServicesDatabas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26EE5FF7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itialSetUp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21E43FD4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crementalOnlin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4C716B3A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crementalParallelTable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362B674A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tegratedAuth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3A2645D8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lastRenderedPageBreak/>
        <w:t>);</w:t>
      </w:r>
    </w:p>
    <w:p w14:paraId="69523FA4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3605E0F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Table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73051301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24B6F7FD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1A546AAC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odel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338D0015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Internet Sales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nalysisServicesTabl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4348F6ED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135BF02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65ED928E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2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661C41D4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odel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65163F99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Reseller Sales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nalysisServicesTabl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2192CBC4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79FE95C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CC82903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Partitioning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55DA59F1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34B94426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Partitioning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4278383A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1911DB6B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 xml:space="preserve">Granularity]   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1=Monthly</w:t>
      </w:r>
    </w:p>
    <w:p w14:paraId="5D1B633F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2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umberOfPartitionsFull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7EBB5DBF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3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umberOfPartitionsForIncrementalProces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75085DDF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012-12-01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Dat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5D062D05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[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FF0000"/>
          <w:sz w:val="19"/>
          <w:szCs w:val="19"/>
        </w:rPr>
        <w:t>].[</w:t>
      </w:r>
      <w:proofErr w:type="spellStart"/>
      <w:proofErr w:type="gramEnd"/>
      <w:r>
        <w:rPr>
          <w:rFonts w:ascii="Consolas" w:hAnsi="Consolas" w:cs="Consolas"/>
          <w:color w:val="FF0000"/>
          <w:sz w:val="19"/>
          <w:szCs w:val="19"/>
        </w:rPr>
        <w:t>FactInternetSales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]'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ourceTableNam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50FA0024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rderDateKey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ourcePartitionColum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21E4516D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F148F19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62C29D61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2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Partitioning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5F1C7046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2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610C05B2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2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 xml:space="preserve">Granularity]   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2=Yearly</w:t>
      </w:r>
    </w:p>
    <w:p w14:paraId="25435675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3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umberOfPartitionsFull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23588359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umberOfPartitionsForIncrementalProces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15B3B3B1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012-12-01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Dat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2A015648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[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FF0000"/>
          <w:sz w:val="19"/>
          <w:szCs w:val="19"/>
        </w:rPr>
        <w:t>].[</w:t>
      </w:r>
      <w:proofErr w:type="spellStart"/>
      <w:proofErr w:type="gramEnd"/>
      <w:r>
        <w:rPr>
          <w:rFonts w:ascii="Consolas" w:hAnsi="Consolas" w:cs="Consolas"/>
          <w:color w:val="FF0000"/>
          <w:sz w:val="19"/>
          <w:szCs w:val="19"/>
        </w:rPr>
        <w:t>FactResellerSales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]'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ourceTableNam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1057DEDA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rderDateKey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ourcePartitionColum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160D0ABE" w14:textId="77777777" w:rsidR="00B630AC" w:rsidRDefault="00B630AC" w:rsidP="00B630AC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2A81D34" w14:textId="77777777" w:rsidR="00812C2C" w:rsidRPr="00BE0E91" w:rsidRDefault="00812C2C" w:rsidP="00BE0E91"/>
    <w:p w14:paraId="576B1F8A" w14:textId="724E190A" w:rsidR="004F1996" w:rsidRPr="009C4AFB" w:rsidRDefault="00C51766" w:rsidP="00EE15C1">
      <w:pPr>
        <w:pStyle w:val="Heading2"/>
      </w:pPr>
      <w:bookmarkStart w:id="24" w:name="_Toc468385423"/>
      <w:r>
        <w:t>D</w:t>
      </w:r>
      <w:r w:rsidR="004F1996">
        <w:t xml:space="preserve">atabase </w:t>
      </w:r>
      <w:r w:rsidR="00DC5928">
        <w:t>connection info</w:t>
      </w:r>
      <w:bookmarkEnd w:id="24"/>
    </w:p>
    <w:p w14:paraId="2584498D" w14:textId="49D06992" w:rsidR="002D0736" w:rsidRDefault="002D0736" w:rsidP="004F1996">
      <w:r>
        <w:t xml:space="preserve">Connection information to the configuration and logging database can be set in </w:t>
      </w:r>
      <w:proofErr w:type="spellStart"/>
      <w:r>
        <w:t>App.config</w:t>
      </w:r>
      <w:proofErr w:type="spellEnd"/>
      <w:r w:rsidR="0093642D">
        <w:t xml:space="preserve"> in the </w:t>
      </w:r>
      <w:proofErr w:type="spellStart"/>
      <w:r w:rsidR="0093642D">
        <w:t>userSettings</w:t>
      </w:r>
      <w:proofErr w:type="spellEnd"/>
      <w:r w:rsidR="0093642D">
        <w:t xml:space="preserve"> section</w:t>
      </w:r>
      <w:r>
        <w:t>.</w:t>
      </w:r>
    </w:p>
    <w:p w14:paraId="68C4EEB3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userSetting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6064076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PartitionProcessing.SampleClient.Settings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8E3DD3D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r>
        <w:rPr>
          <w:rFonts w:ascii="Consolas" w:hAnsi="Consolas" w:cs="Consolas"/>
          <w:color w:val="A31515"/>
          <w:sz w:val="19"/>
          <w:szCs w:val="19"/>
        </w:rPr>
        <w:t>sett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figServ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serializeA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8AB35FD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    &lt;</w:t>
      </w:r>
      <w:r>
        <w:rPr>
          <w:rFonts w:ascii="Consolas" w:hAnsi="Consolas" w:cs="Consolas"/>
          <w:color w:val="A31515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localhost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B431A07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/</w:t>
      </w:r>
      <w:r>
        <w:rPr>
          <w:rFonts w:ascii="Consolas" w:hAnsi="Consolas" w:cs="Consolas"/>
          <w:color w:val="A31515"/>
          <w:sz w:val="19"/>
          <w:szCs w:val="19"/>
        </w:rPr>
        <w:t>setting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84A66C5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r>
        <w:rPr>
          <w:rFonts w:ascii="Consolas" w:hAnsi="Consolas" w:cs="Consolas"/>
          <w:color w:val="A31515"/>
          <w:sz w:val="19"/>
          <w:szCs w:val="19"/>
        </w:rPr>
        <w:t>sett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figDatab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serializeA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9556072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    &lt;</w:t>
      </w:r>
      <w:r>
        <w:rPr>
          <w:rFonts w:ascii="Consolas" w:hAnsi="Consolas" w:cs="Consolas"/>
          <w:color w:val="A31515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AsPartitionProcessing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B61B6D3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/</w:t>
      </w:r>
      <w:r>
        <w:rPr>
          <w:rFonts w:ascii="Consolas" w:hAnsi="Consolas" w:cs="Consolas"/>
          <w:color w:val="A31515"/>
          <w:sz w:val="19"/>
          <w:szCs w:val="19"/>
        </w:rPr>
        <w:t>setting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EAFAC71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r>
        <w:rPr>
          <w:rFonts w:ascii="Consolas" w:hAnsi="Consolas" w:cs="Consolas"/>
          <w:color w:val="A31515"/>
          <w:sz w:val="19"/>
          <w:szCs w:val="19"/>
        </w:rPr>
        <w:t>sett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figDatabaseIntegratedAu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serializeA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4776B8D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    &lt;</w:t>
      </w:r>
      <w:r>
        <w:rPr>
          <w:rFonts w:ascii="Consolas" w:hAnsi="Consolas" w:cs="Consolas"/>
          <w:color w:val="A31515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>True</w:t>
      </w: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465EDD8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/</w:t>
      </w:r>
      <w:r>
        <w:rPr>
          <w:rFonts w:ascii="Consolas" w:hAnsi="Consolas" w:cs="Consolas"/>
          <w:color w:val="A31515"/>
          <w:sz w:val="19"/>
          <w:szCs w:val="19"/>
        </w:rPr>
        <w:t>setting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5624757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AsPartitionProcessing.SampleClient.Settings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657C693" w14:textId="77777777" w:rsidR="0093642D" w:rsidRDefault="0093642D" w:rsidP="0093642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userSetting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6F85071" w14:textId="2F1C390A" w:rsidR="0093642D" w:rsidRPr="00BE0E91" w:rsidRDefault="0093642D" w:rsidP="00BE0E91"/>
    <w:p w14:paraId="5F24ABAD" w14:textId="63B55900" w:rsidR="00A01C88" w:rsidRDefault="00312A8E" w:rsidP="00312A8E">
      <w:pPr>
        <w:pStyle w:val="Heading1"/>
      </w:pPr>
      <w:bookmarkStart w:id="25" w:name="_Toc468385424"/>
      <w:r>
        <w:lastRenderedPageBreak/>
        <w:t>Test D</w:t>
      </w:r>
      <w:r w:rsidR="00A01C88">
        <w:t xml:space="preserve">ifferent </w:t>
      </w:r>
      <w:r>
        <w:t>C</w:t>
      </w:r>
      <w:r w:rsidR="00A01C88">
        <w:t>onfigurations</w:t>
      </w:r>
      <w:bookmarkEnd w:id="25"/>
    </w:p>
    <w:p w14:paraId="7EC21B14" w14:textId="1556620D" w:rsidR="00E75F7A" w:rsidRDefault="00A01C88" w:rsidP="00A01C88">
      <w:r>
        <w:t xml:space="preserve">In </w:t>
      </w:r>
      <w:r w:rsidR="00E75F7A">
        <w:t>this section, we will update the configuration, execute the sample, and view the log messages.</w:t>
      </w:r>
    </w:p>
    <w:p w14:paraId="4A7103CE" w14:textId="77777777" w:rsidR="00C10555" w:rsidRDefault="00C10555" w:rsidP="00C10555">
      <w:r>
        <w:t xml:space="preserve">In </w:t>
      </w:r>
      <w:proofErr w:type="spellStart"/>
      <w:r>
        <w:t>Program.cs</w:t>
      </w:r>
      <w:proofErr w:type="spellEnd"/>
      <w:r>
        <w:t xml:space="preserve">, change the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</w:t>
      </w:r>
      <w:r w:rsidRPr="002C22ED">
        <w:rPr>
          <w:rFonts w:ascii="Consolas" w:hAnsi="Consolas" w:cs="Consolas"/>
          <w:color w:val="000000"/>
          <w:sz w:val="19"/>
          <w:szCs w:val="19"/>
        </w:rPr>
        <w:t>seDatabase</w:t>
      </w:r>
      <w:proofErr w:type="spellEnd"/>
      <w:r>
        <w:t xml:space="preserve"> constant to be assigned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t xml:space="preserve">. </w:t>
      </w:r>
    </w:p>
    <w:p w14:paraId="3156B872" w14:textId="2E7F9873" w:rsidR="00D771DF" w:rsidRDefault="000D62F4" w:rsidP="00A01C88">
      <w:r>
        <w:t>Execute</w:t>
      </w:r>
      <w:r w:rsidR="009510C0">
        <w:t xml:space="preserve"> the</w:t>
      </w:r>
      <w:r>
        <w:t xml:space="preserve"> </w:t>
      </w:r>
      <w:proofErr w:type="spellStart"/>
      <w:r>
        <w:t>SampleClient</w:t>
      </w:r>
      <w:proofErr w:type="spellEnd"/>
      <w:r>
        <w:t xml:space="preserve"> application, and the log query. </w:t>
      </w:r>
      <w:r w:rsidR="00E75F7A">
        <w:t xml:space="preserve">If the </w:t>
      </w:r>
      <w:proofErr w:type="spellStart"/>
      <w:r w:rsidR="00E75F7A">
        <w:t>SampleClient</w:t>
      </w:r>
      <w:proofErr w:type="spellEnd"/>
      <w:r w:rsidR="00E75F7A">
        <w:t xml:space="preserve"> application </w:t>
      </w:r>
      <w:r>
        <w:t>was previously</w:t>
      </w:r>
      <w:r w:rsidR="00E75F7A">
        <w:t xml:space="preserve"> run </w:t>
      </w:r>
      <w:r w:rsidR="001B4AC8">
        <w:t>from</w:t>
      </w:r>
      <w:r w:rsidR="00E75F7A">
        <w:t xml:space="preserve"> the Getting Started section, messages will be shown saying the partitions already exist and are processed.</w:t>
      </w:r>
    </w:p>
    <w:p w14:paraId="2AE98706" w14:textId="77777777" w:rsidR="00D771DF" w:rsidRDefault="00D771DF" w:rsidP="006E2733">
      <w:pPr>
        <w:pStyle w:val="Heading2"/>
      </w:pPr>
      <w:bookmarkStart w:id="26" w:name="_Toc468385425"/>
      <w:r>
        <w:t>Latest execution log query</w:t>
      </w:r>
      <w:bookmarkEnd w:id="26"/>
    </w:p>
    <w:p w14:paraId="5BEDCA0B" w14:textId="295780BD" w:rsidR="00D771DF" w:rsidRDefault="00D771DF" w:rsidP="00D771DF">
      <w:r>
        <w:t xml:space="preserve">In addition to the console output, the following query on the configuration and logging database shows the execution results. This can be used to test </w:t>
      </w:r>
      <w:r w:rsidR="00195506">
        <w:t xml:space="preserve">the </w:t>
      </w:r>
      <w:r>
        <w:t>different configurations below.</w:t>
      </w:r>
    </w:p>
    <w:p w14:paraId="4C6CF22B" w14:textId="77777777" w:rsidR="00D771DF" w:rsidRDefault="00D771DF" w:rsidP="00D771D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[Message]</w:t>
      </w:r>
    </w:p>
    <w:p w14:paraId="0A934439" w14:textId="2FF0829C" w:rsidR="00D771DF" w:rsidRDefault="00D771DF" w:rsidP="00D771D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 w:rsidR="005C5955">
        <w:rPr>
          <w:rFonts w:ascii="Consolas" w:hAnsi="Consolas" w:cs="Consolas"/>
          <w:color w:val="000000"/>
          <w:sz w:val="19"/>
          <w:szCs w:val="19"/>
        </w:rPr>
        <w:t>ProcessingLo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4EAD0810" w14:textId="77777777" w:rsidR="00D771DF" w:rsidRDefault="00D771DF" w:rsidP="00D771D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ecution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5F1B20FB" w14:textId="063D5F3A" w:rsidR="00D771DF" w:rsidRDefault="00D771DF" w:rsidP="00D771D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F95BC5">
        <w:rPr>
          <w:rFonts w:ascii="Consolas" w:hAnsi="Consolas" w:cs="Consolas"/>
          <w:color w:val="FF00FF"/>
          <w:sz w:val="19"/>
          <w:szCs w:val="19"/>
        </w:rPr>
        <w:t>MAX</w:t>
      </w:r>
      <w:r w:rsidR="00F95BC5">
        <w:rPr>
          <w:rFonts w:ascii="Consolas" w:hAnsi="Consolas" w:cs="Consolas"/>
          <w:color w:val="808080"/>
          <w:sz w:val="19"/>
          <w:szCs w:val="19"/>
        </w:rPr>
        <w:t>(</w:t>
      </w:r>
      <w:r w:rsidR="00F95BC5"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 w:rsidR="00F95BC5">
        <w:rPr>
          <w:rFonts w:ascii="Consolas" w:hAnsi="Consolas" w:cs="Consolas"/>
          <w:color w:val="000000"/>
          <w:sz w:val="19"/>
          <w:szCs w:val="19"/>
        </w:rPr>
        <w:t>ExecutionID</w:t>
      </w:r>
      <w:proofErr w:type="spellEnd"/>
      <w:r w:rsidR="00F95BC5">
        <w:rPr>
          <w:rFonts w:ascii="Consolas" w:hAnsi="Consolas" w:cs="Consolas"/>
          <w:color w:val="000000"/>
          <w:sz w:val="19"/>
          <w:szCs w:val="19"/>
        </w:rPr>
        <w:t>]</w:t>
      </w:r>
      <w:r w:rsidR="00F95BC5"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 w:rsidR="005C5955">
        <w:rPr>
          <w:rFonts w:ascii="Consolas" w:hAnsi="Consolas" w:cs="Consolas"/>
          <w:color w:val="000000"/>
          <w:sz w:val="19"/>
          <w:szCs w:val="19"/>
        </w:rPr>
        <w:t>ProcessingLo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2ECD2EDA" w14:textId="361D0B81" w:rsidR="00D771DF" w:rsidRDefault="00D771DF" w:rsidP="00D771D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ogDate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MAX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ogDate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 w:rsidR="005C5955">
        <w:rPr>
          <w:rFonts w:ascii="Consolas" w:hAnsi="Consolas" w:cs="Consolas"/>
          <w:color w:val="000000"/>
          <w:sz w:val="19"/>
          <w:szCs w:val="19"/>
        </w:rPr>
        <w:t>ProcessingLo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08B29BB" w14:textId="77777777" w:rsidR="00D771DF" w:rsidRDefault="00D771DF" w:rsidP="00D771D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45CC97D1" w14:textId="77777777" w:rsidR="00D771DF" w:rsidRDefault="00D771DF" w:rsidP="00D771D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ORDE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ogDate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54E8FF32" w14:textId="77777777" w:rsidR="00D771DF" w:rsidRPr="00BE0E91" w:rsidRDefault="00D771DF" w:rsidP="00BE0E91"/>
    <w:p w14:paraId="21B568DA" w14:textId="3FC10774" w:rsidR="001C531F" w:rsidRDefault="001C531F" w:rsidP="00391AC0">
      <w:pPr>
        <w:pStyle w:val="Heading2"/>
      </w:pPr>
      <w:bookmarkStart w:id="27" w:name="_Toc468385426"/>
      <w:r>
        <w:t>Incremental mode</w:t>
      </w:r>
      <w:bookmarkEnd w:id="27"/>
    </w:p>
    <w:p w14:paraId="47844731" w14:textId="7EEC8BFD" w:rsidR="001C531F" w:rsidRDefault="001C531F" w:rsidP="001C531F">
      <w:r>
        <w:t>Run the following UPDATE statement to switch to incremental mode</w:t>
      </w:r>
      <w:r w:rsidR="009510C0">
        <w:t>:</w:t>
      </w:r>
    </w:p>
    <w:p w14:paraId="38ABEE08" w14:textId="05921469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FF00FF"/>
          <w:sz w:val="19"/>
          <w:szCs w:val="19"/>
        </w:rPr>
        <w:t>UPDATE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 w:rsidR="00021784">
        <w:rPr>
          <w:rFonts w:ascii="Consolas" w:hAnsi="Consolas" w:cs="Consolas"/>
          <w:color w:val="000000"/>
          <w:sz w:val="19"/>
          <w:szCs w:val="19"/>
        </w:rPr>
        <w:t>Model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itialSetU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</w:p>
    <w:p w14:paraId="6F73F7FE" w14:textId="77777777" w:rsidR="00870B02" w:rsidRPr="00E75F7A" w:rsidRDefault="00870B02" w:rsidP="00870B02">
      <w:pPr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11C54F7" w14:textId="64B06AF6" w:rsidR="001C531F" w:rsidRDefault="001C531F" w:rsidP="001C531F">
      <w:r>
        <w:t xml:space="preserve">Execute </w:t>
      </w:r>
      <w:proofErr w:type="spellStart"/>
      <w:r>
        <w:t>SampleClient</w:t>
      </w:r>
      <w:proofErr w:type="spellEnd"/>
      <w:r>
        <w:t xml:space="preserve"> application, and the log query. The following results should be shown. Only the specified number of most recent partitions are processed as an online operation.</w:t>
      </w:r>
    </w:p>
    <w:p w14:paraId="36F43344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tart: 12:41:02 PM</w:t>
      </w:r>
    </w:p>
    <w:p w14:paraId="515F7FA2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erver: localhost</w:t>
      </w:r>
    </w:p>
    <w:p w14:paraId="57B05D8A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Database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ventureWorks</w:t>
      </w:r>
      <w:proofErr w:type="spellEnd"/>
    </w:p>
    <w:p w14:paraId="2401625B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4271420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Internet Sales</w:t>
      </w:r>
    </w:p>
    <w:p w14:paraId="4A3BEC03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77DA0781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25EC698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Monthly):</w:t>
      </w:r>
    </w:p>
    <w:p w14:paraId="08F569E6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1</w:t>
      </w:r>
    </w:p>
    <w:p w14:paraId="49EC4445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2-12</w:t>
      </w:r>
    </w:p>
    <w:p w14:paraId="0803DFE1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17B0769C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7C2F72A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Monthly):</w:t>
      </w:r>
    </w:p>
    <w:p w14:paraId="3D9104D0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1</w:t>
      </w:r>
    </w:p>
    <w:p w14:paraId="7F727161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2-12</w:t>
      </w:r>
    </w:p>
    <w:p w14:paraId="6474A3ED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69C1A784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5446CC9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6D0E4232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0 /Full</w:t>
      </w:r>
    </w:p>
    <w:p w14:paraId="570E5693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1 /Full</w:t>
      </w:r>
    </w:p>
    <w:p w14:paraId="5C1C1A25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2 /Full</w:t>
      </w:r>
    </w:p>
    <w:p w14:paraId="3D23E7FD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2587B9FE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Reseller Sales</w:t>
      </w:r>
    </w:p>
    <w:p w14:paraId="62F6FA05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37E28D39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950A3C5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Yearly):</w:t>
      </w:r>
    </w:p>
    <w:p w14:paraId="75A76ACB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0</w:t>
      </w:r>
    </w:p>
    <w:p w14:paraId="32B8F0B9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2</w:t>
      </w:r>
    </w:p>
    <w:p w14:paraId="7BF7B029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682E159F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B005100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Yearly):</w:t>
      </w:r>
    </w:p>
    <w:p w14:paraId="6630377A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0</w:t>
      </w:r>
    </w:p>
    <w:p w14:paraId="62CD324A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2</w:t>
      </w:r>
    </w:p>
    <w:p w14:paraId="750F1B18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5F8F5C3B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9D22EA9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2F54BA19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 /Full</w:t>
      </w:r>
    </w:p>
    <w:p w14:paraId="40AA51F4" w14:textId="77777777" w:rsidR="00920B1E" w:rsidRDefault="00920B1E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B96377A" w14:textId="77777777" w:rsidR="00995DC2" w:rsidRDefault="00995DC2" w:rsidP="00995DC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al operations</w:t>
      </w:r>
    </w:p>
    <w:p w14:paraId="7CDB35A8" w14:textId="77777777" w:rsidR="00995DC2" w:rsidRDefault="00995DC2" w:rsidP="00995DC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</w:t>
      </w:r>
    </w:p>
    <w:p w14:paraId="60742D78" w14:textId="518C6074" w:rsidR="001C531F" w:rsidRDefault="00CD148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="001C531F">
        <w:rPr>
          <w:rFonts w:ascii="Consolas" w:hAnsi="Consolas" w:cs="Consolas"/>
          <w:color w:val="000000"/>
          <w:sz w:val="19"/>
          <w:szCs w:val="19"/>
        </w:rPr>
        <w:t>Save changes ...</w:t>
      </w:r>
    </w:p>
    <w:p w14:paraId="64012D02" w14:textId="77777777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C288C75" w14:textId="763301DF" w:rsidR="001C531F" w:rsidRDefault="001C531F" w:rsidP="001C531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ish: 12:41:07 PM</w:t>
      </w:r>
    </w:p>
    <w:p w14:paraId="5AA1191A" w14:textId="77777777" w:rsidR="001C531F" w:rsidRPr="00BE0E91" w:rsidRDefault="001C531F" w:rsidP="00BE0E91"/>
    <w:p w14:paraId="08409A4F" w14:textId="486C3C8E" w:rsidR="00913E89" w:rsidRDefault="00913E89" w:rsidP="004A3947">
      <w:pPr>
        <w:pStyle w:val="Heading2"/>
      </w:pPr>
      <w:bookmarkStart w:id="28" w:name="_Toc468385427"/>
      <w:r>
        <w:t>Increment partition range</w:t>
      </w:r>
      <w:bookmarkEnd w:id="28"/>
    </w:p>
    <w:p w14:paraId="316C865E" w14:textId="77777777" w:rsidR="00913E89" w:rsidRDefault="00913E89" w:rsidP="00913E89">
      <w:r>
        <w:t>Run the following UPDATE statement to increment the partition range by one period.</w:t>
      </w:r>
    </w:p>
    <w:p w14:paraId="2B6B8A6F" w14:textId="36F22731" w:rsidR="00913E89" w:rsidRDefault="00913E89" w:rsidP="00913E89">
      <w:pPr>
        <w:shd w:val="pct5" w:color="auto" w:fill="auto"/>
        <w:ind w:firstLine="180"/>
      </w:pPr>
      <w:r>
        <w:rPr>
          <w:rFonts w:ascii="Consolas" w:hAnsi="Consolas" w:cs="Consolas"/>
          <w:color w:val="FF00FF"/>
          <w:sz w:val="19"/>
          <w:szCs w:val="19"/>
        </w:rPr>
        <w:t>UPDATE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 w:rsidR="00E91519"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 w:rsidR="00E91519">
        <w:rPr>
          <w:rFonts w:ascii="Consolas" w:hAnsi="Consolas" w:cs="Consolas"/>
          <w:color w:val="000000"/>
          <w:sz w:val="19"/>
          <w:szCs w:val="19"/>
        </w:rPr>
        <w:t>PartitioningConfiguration</w:t>
      </w:r>
      <w:proofErr w:type="spellEnd"/>
      <w:r w:rsidR="00E91519"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3-01-01'</w:t>
      </w:r>
    </w:p>
    <w:p w14:paraId="57AA8656" w14:textId="0B56FD08" w:rsidR="00913E89" w:rsidRDefault="00913E89" w:rsidP="00913E89">
      <w:r>
        <w:t xml:space="preserve">Execute </w:t>
      </w:r>
      <w:proofErr w:type="spellStart"/>
      <w:r>
        <w:t>SampleClient</w:t>
      </w:r>
      <w:proofErr w:type="spellEnd"/>
      <w:r>
        <w:t xml:space="preserve"> application, and the log query. The following results should be shown. The oldest partition is removed from both tables, a new one is added and the most recent partitions are processed.</w:t>
      </w:r>
    </w:p>
    <w:p w14:paraId="43F06C0E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tart: 12:47:26 PM</w:t>
      </w:r>
    </w:p>
    <w:p w14:paraId="796E349E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erver: localhost</w:t>
      </w:r>
    </w:p>
    <w:p w14:paraId="13E581F2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Database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ventureWorks</w:t>
      </w:r>
      <w:proofErr w:type="spellEnd"/>
    </w:p>
    <w:p w14:paraId="66B6CDCB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E01DD62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Internet Sales</w:t>
      </w:r>
    </w:p>
    <w:p w14:paraId="7896BD02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49DDEFB6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241E7DD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Monthly):</w:t>
      </w:r>
    </w:p>
    <w:p w14:paraId="156905D2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1</w:t>
      </w:r>
    </w:p>
    <w:p w14:paraId="7910F86A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2-12</w:t>
      </w:r>
    </w:p>
    <w:p w14:paraId="1B170461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5D0FB91B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F3D1FAB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Monthly):</w:t>
      </w:r>
    </w:p>
    <w:p w14:paraId="26F4BB50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2</w:t>
      </w:r>
    </w:p>
    <w:p w14:paraId="15C2BDE3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-01</w:t>
      </w:r>
    </w:p>
    <w:p w14:paraId="6AFB6E6D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4AC837F2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E170B90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55238C8C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Remove old partition       2012-01</w:t>
      </w:r>
    </w:p>
    <w:p w14:paraId="4FD3ACCD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1 /Full</w:t>
      </w:r>
    </w:p>
    <w:p w14:paraId="06991B6E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2 /Full</w:t>
      </w:r>
    </w:p>
    <w:p w14:paraId="3ABDEE1A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Create new partition       2013-01</w:t>
      </w:r>
    </w:p>
    <w:p w14:paraId="23643C8E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3-01 /Full</w:t>
      </w:r>
    </w:p>
    <w:p w14:paraId="5773D6A5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1FE6796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Reseller Sales</w:t>
      </w:r>
    </w:p>
    <w:p w14:paraId="67D8B1B1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7F25C916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7A03F82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Yearly):</w:t>
      </w:r>
    </w:p>
    <w:p w14:paraId="09B15B6F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MIN partition:   2010</w:t>
      </w:r>
    </w:p>
    <w:p w14:paraId="740D78CE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2</w:t>
      </w:r>
    </w:p>
    <w:p w14:paraId="43E05B9D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11277BB7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2C1E19D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Yearly):</w:t>
      </w:r>
    </w:p>
    <w:p w14:paraId="52F91E79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1</w:t>
      </w:r>
    </w:p>
    <w:p w14:paraId="3A12EB03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</w:t>
      </w:r>
    </w:p>
    <w:p w14:paraId="02CEB0E1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4E645299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9C18D86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115F4BA3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Remove old partition       2010</w:t>
      </w:r>
    </w:p>
    <w:p w14:paraId="0FE56CBB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Create new partition       2013</w:t>
      </w:r>
    </w:p>
    <w:p w14:paraId="6F890478" w14:textId="77777777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3 /Full</w:t>
      </w:r>
    </w:p>
    <w:p w14:paraId="1E1D2332" w14:textId="77777777" w:rsidR="00920B1E" w:rsidRDefault="00920B1E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0E0F005" w14:textId="77777777" w:rsidR="00995DC2" w:rsidRDefault="00995DC2" w:rsidP="00995DC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al operations</w:t>
      </w:r>
    </w:p>
    <w:p w14:paraId="50648EFC" w14:textId="77777777" w:rsidR="00995DC2" w:rsidRDefault="00995DC2" w:rsidP="00995DC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</w:t>
      </w:r>
    </w:p>
    <w:p w14:paraId="767D54D2" w14:textId="0FE3BEB5" w:rsidR="00913E89" w:rsidRDefault="00115563" w:rsidP="00995DC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="00913E89">
        <w:rPr>
          <w:rFonts w:ascii="Consolas" w:hAnsi="Consolas" w:cs="Consolas"/>
          <w:color w:val="000000"/>
          <w:sz w:val="19"/>
          <w:szCs w:val="19"/>
        </w:rPr>
        <w:t>Save changes ...</w:t>
      </w:r>
    </w:p>
    <w:p w14:paraId="412BE56A" w14:textId="4CFF9BCD" w:rsidR="00913E89" w:rsidRDefault="00913E89" w:rsidP="00913E8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C0CE75A" w14:textId="77777777" w:rsidR="00913E89" w:rsidRPr="005E2131" w:rsidRDefault="00913E89" w:rsidP="005E213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ish: 12:47:34 PM</w:t>
      </w:r>
    </w:p>
    <w:p w14:paraId="44F96B19" w14:textId="77777777" w:rsidR="005E2131" w:rsidRPr="00BE0E91" w:rsidRDefault="005E2131" w:rsidP="00BE0E91"/>
    <w:p w14:paraId="333A81D5" w14:textId="237B1C4D" w:rsidR="005A13D1" w:rsidRDefault="005A13D1" w:rsidP="004A3947">
      <w:pPr>
        <w:pStyle w:val="Heading2"/>
      </w:pPr>
      <w:bookmarkStart w:id="29" w:name="_Toc468385428"/>
      <w:r>
        <w:t>Offline processing</w:t>
      </w:r>
      <w:bookmarkEnd w:id="29"/>
    </w:p>
    <w:p w14:paraId="66938B23" w14:textId="5C9C4F1B" w:rsidR="005A13D1" w:rsidRDefault="005A13D1" w:rsidP="005A13D1">
      <w:r>
        <w:t xml:space="preserve">Run the following UPDATE statement to perform offline processing </w:t>
      </w:r>
      <w:r w:rsidR="00082826">
        <w:t>to potentially use less memory during processing</w:t>
      </w:r>
      <w:r>
        <w:t>.</w:t>
      </w:r>
    </w:p>
    <w:p w14:paraId="454DB7D9" w14:textId="4EA58C3F" w:rsidR="005A13D1" w:rsidRDefault="005A13D1" w:rsidP="005A13D1">
      <w:pPr>
        <w:shd w:val="pct5" w:color="auto" w:fill="auto"/>
        <w:ind w:firstLine="180"/>
      </w:pPr>
      <w:r>
        <w:rPr>
          <w:rFonts w:ascii="Consolas" w:hAnsi="Consolas" w:cs="Consolas"/>
          <w:color w:val="FF00FF"/>
          <w:sz w:val="19"/>
          <w:szCs w:val="19"/>
        </w:rPr>
        <w:t>UPDATE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 w:rsidR="00021784">
        <w:rPr>
          <w:rFonts w:ascii="Consolas" w:hAnsi="Consolas" w:cs="Consolas"/>
          <w:color w:val="000000"/>
          <w:sz w:val="19"/>
          <w:szCs w:val="19"/>
        </w:rPr>
        <w:t>Model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crementalOn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</w:p>
    <w:p w14:paraId="0A22A83F" w14:textId="6D5D22FD" w:rsidR="005A13D1" w:rsidRDefault="005A13D1" w:rsidP="005A13D1">
      <w:r>
        <w:t xml:space="preserve">Execute </w:t>
      </w:r>
      <w:proofErr w:type="spellStart"/>
      <w:r>
        <w:t>SampleClient</w:t>
      </w:r>
      <w:proofErr w:type="spellEnd"/>
      <w:r>
        <w:t xml:space="preserve"> application, and the log query. The following results should be shown. The partitions are processed using </w:t>
      </w:r>
      <w:proofErr w:type="spellStart"/>
      <w:r>
        <w:t>RefreshType</w:t>
      </w:r>
      <w:proofErr w:type="spellEnd"/>
      <w:r>
        <w:t xml:space="preserve"> of </w:t>
      </w:r>
      <w:proofErr w:type="spellStart"/>
      <w:r>
        <w:t>DataOnly</w:t>
      </w:r>
      <w:proofErr w:type="spellEnd"/>
      <w:r>
        <w:t xml:space="preserve">, and a </w:t>
      </w:r>
      <w:proofErr w:type="spellStart"/>
      <w:r>
        <w:t>Recalc</w:t>
      </w:r>
      <w:proofErr w:type="spellEnd"/>
      <w:r>
        <w:t xml:space="preserve"> operation is performed to bring the model back online.</w:t>
      </w:r>
    </w:p>
    <w:p w14:paraId="6E9D28C3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tart: 12:53:19 PM</w:t>
      </w:r>
    </w:p>
    <w:p w14:paraId="1E31C3AB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erver: localhost</w:t>
      </w:r>
    </w:p>
    <w:p w14:paraId="762C304A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Database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ventureWorks</w:t>
      </w:r>
      <w:proofErr w:type="spellEnd"/>
    </w:p>
    <w:p w14:paraId="1845776E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C0363D8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Internet Sales</w:t>
      </w:r>
    </w:p>
    <w:p w14:paraId="691A27BD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2B73686F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57A3DF3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Monthly):</w:t>
      </w:r>
    </w:p>
    <w:p w14:paraId="3DA73BAA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2</w:t>
      </w:r>
    </w:p>
    <w:p w14:paraId="53A8BEED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-01</w:t>
      </w:r>
    </w:p>
    <w:p w14:paraId="0BB15F98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2EAD075D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F0036A7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Monthly):</w:t>
      </w:r>
    </w:p>
    <w:p w14:paraId="063D8388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2</w:t>
      </w:r>
    </w:p>
    <w:p w14:paraId="00EBAA3D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-01</w:t>
      </w:r>
    </w:p>
    <w:p w14:paraId="6BEE919E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3A5541BA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3C74E2A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400E9A0B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1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0B386A59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2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0E547D5A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3-01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5A598ED4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8C95081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Reseller Sales</w:t>
      </w:r>
    </w:p>
    <w:p w14:paraId="1E223783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21B85D7B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8E6F6B3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>=&gt;Current partition range (Yearly):</w:t>
      </w:r>
    </w:p>
    <w:p w14:paraId="0F9301A7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1</w:t>
      </w:r>
    </w:p>
    <w:p w14:paraId="15B3283B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</w:t>
      </w:r>
    </w:p>
    <w:p w14:paraId="151B1AA1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4BD958FF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C38058D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Yearly):</w:t>
      </w:r>
    </w:p>
    <w:p w14:paraId="3C39E709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1</w:t>
      </w:r>
    </w:p>
    <w:p w14:paraId="14612501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</w:t>
      </w:r>
    </w:p>
    <w:p w14:paraId="6DD55DF1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2D81EACD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C1984E0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2A0B6D61" w14:textId="3F33CA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3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40EB0D40" w14:textId="77777777" w:rsidR="00920B1E" w:rsidRDefault="00920B1E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F74382C" w14:textId="77777777" w:rsidR="00995DC2" w:rsidRDefault="00995DC2" w:rsidP="00995DC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al operations</w:t>
      </w:r>
    </w:p>
    <w:p w14:paraId="789BA614" w14:textId="77777777" w:rsidR="00995DC2" w:rsidRDefault="00995DC2" w:rsidP="00995DC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</w:t>
      </w:r>
    </w:p>
    <w:p w14:paraId="45131765" w14:textId="2F30E519" w:rsidR="005A13D1" w:rsidRDefault="00BE0E91" w:rsidP="00995DC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r w:rsidR="00920B1E">
        <w:rPr>
          <w:rFonts w:ascii="Consolas" w:hAnsi="Consolas" w:cs="Consolas"/>
          <w:color w:val="000000"/>
          <w:sz w:val="19"/>
          <w:szCs w:val="19"/>
        </w:rPr>
        <w:t>Save changes ...</w:t>
      </w:r>
    </w:p>
    <w:p w14:paraId="08754600" w14:textId="02A40B14" w:rsidR="005A13D1" w:rsidRDefault="00BE0E9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proofErr w:type="spellStart"/>
      <w:r w:rsidR="005A13D1">
        <w:rPr>
          <w:rFonts w:ascii="Consolas" w:hAnsi="Consolas" w:cs="Consolas"/>
          <w:color w:val="000000"/>
          <w:sz w:val="19"/>
          <w:szCs w:val="19"/>
        </w:rPr>
        <w:t>Recalc</w:t>
      </w:r>
      <w:proofErr w:type="spellEnd"/>
      <w:r w:rsidR="005A13D1">
        <w:rPr>
          <w:rFonts w:ascii="Consolas" w:hAnsi="Consolas" w:cs="Consolas"/>
          <w:color w:val="000000"/>
          <w:sz w:val="19"/>
          <w:szCs w:val="19"/>
        </w:rPr>
        <w:t xml:space="preserve"> model to bring back online ...</w:t>
      </w:r>
    </w:p>
    <w:p w14:paraId="160B2C58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5B0E43D" w14:textId="77777777" w:rsidR="005A13D1" w:rsidRDefault="005A13D1" w:rsidP="005A13D1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ish: 12:53:27 PM</w:t>
      </w:r>
    </w:p>
    <w:p w14:paraId="128A1671" w14:textId="77777777" w:rsidR="009328F2" w:rsidRDefault="009328F2" w:rsidP="009328F2"/>
    <w:p w14:paraId="568B9968" w14:textId="77777777" w:rsidR="009328F2" w:rsidRDefault="009328F2" w:rsidP="009328F2">
      <w:pPr>
        <w:pStyle w:val="Heading2"/>
      </w:pPr>
      <w:bookmarkStart w:id="30" w:name="_Toc468385429"/>
      <w:r>
        <w:t>Sequential table processing</w:t>
      </w:r>
      <w:bookmarkEnd w:id="30"/>
    </w:p>
    <w:p w14:paraId="44891900" w14:textId="77777777" w:rsidR="009328F2" w:rsidRDefault="009328F2" w:rsidP="009328F2">
      <w:r>
        <w:t>Run the following UPDATE statement to process tables sequentially for less memory usage. This setting will take longer to process the model.</w:t>
      </w:r>
    </w:p>
    <w:p w14:paraId="5A90F641" w14:textId="77777777" w:rsidR="009328F2" w:rsidRDefault="009328F2" w:rsidP="009328F2">
      <w:pPr>
        <w:shd w:val="pct5" w:color="auto" w:fill="auto"/>
        <w:ind w:firstLine="180"/>
      </w:pPr>
      <w:r>
        <w:rPr>
          <w:rFonts w:ascii="Consolas" w:hAnsi="Consolas" w:cs="Consolas"/>
          <w:color w:val="FF00FF"/>
          <w:sz w:val="19"/>
          <w:szCs w:val="19"/>
        </w:rPr>
        <w:t>UPDATE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Model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crementalParallelTabl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0</w:t>
      </w:r>
    </w:p>
    <w:p w14:paraId="064412FA" w14:textId="77777777" w:rsidR="009328F2" w:rsidRDefault="009328F2" w:rsidP="009328F2">
      <w:r>
        <w:t xml:space="preserve">Execute </w:t>
      </w:r>
      <w:proofErr w:type="spellStart"/>
      <w:r>
        <w:t>SampleClient</w:t>
      </w:r>
      <w:proofErr w:type="spellEnd"/>
      <w:r>
        <w:t xml:space="preserve"> application, and the log query. The following results should be shown. Changes are saved for each table individually before moving onto the next table.</w:t>
      </w:r>
    </w:p>
    <w:p w14:paraId="7C98C1DB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tart: 01:04:25 PM</w:t>
      </w:r>
    </w:p>
    <w:p w14:paraId="0B51E1E0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erver: localhost</w:t>
      </w:r>
    </w:p>
    <w:p w14:paraId="5F5316D4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Database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ventureWorks</w:t>
      </w:r>
      <w:proofErr w:type="spellEnd"/>
    </w:p>
    <w:p w14:paraId="119FB5A9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708C46D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Internet Sales</w:t>
      </w:r>
    </w:p>
    <w:p w14:paraId="66644DA1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310316FF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5E95F1A0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Monthly):</w:t>
      </w:r>
    </w:p>
    <w:p w14:paraId="396381C9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2</w:t>
      </w:r>
    </w:p>
    <w:p w14:paraId="3976BCC2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-01</w:t>
      </w:r>
    </w:p>
    <w:p w14:paraId="1B3435EC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3D05513D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00A54F9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Monthly):</w:t>
      </w:r>
    </w:p>
    <w:p w14:paraId="776A96B1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2</w:t>
      </w:r>
    </w:p>
    <w:p w14:paraId="4F23F405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-01</w:t>
      </w:r>
    </w:p>
    <w:p w14:paraId="31553710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2D2E3316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06A9766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743F1E09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1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34703462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2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4F9669D8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3-01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58675FEE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Internet Sales ...</w:t>
      </w:r>
    </w:p>
    <w:p w14:paraId="10D80CD9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B719D13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Reseller Sales</w:t>
      </w:r>
    </w:p>
    <w:p w14:paraId="60A3BD3D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049FB71D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E4080DD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Yearly):</w:t>
      </w:r>
    </w:p>
    <w:p w14:paraId="0B9C9A5F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MIN partition:   2011</w:t>
      </w:r>
    </w:p>
    <w:p w14:paraId="11DADA33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</w:t>
      </w:r>
    </w:p>
    <w:p w14:paraId="13F18609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33AFC0E4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887B873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Yearly):</w:t>
      </w:r>
    </w:p>
    <w:p w14:paraId="09BC1AE0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1</w:t>
      </w:r>
    </w:p>
    <w:p w14:paraId="105FCA09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</w:t>
      </w:r>
    </w:p>
    <w:p w14:paraId="45D679C2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5009F40C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28E451C5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5A21AB23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3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58AF3CDF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Reseller Sales ...</w:t>
      </w:r>
    </w:p>
    <w:p w14:paraId="55BF2B13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21E45F9B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al operations</w:t>
      </w:r>
    </w:p>
    <w:p w14:paraId="51347FC5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</w:t>
      </w:r>
    </w:p>
    <w:p w14:paraId="661686D3" w14:textId="44C29B51" w:rsidR="009328F2" w:rsidRDefault="0071318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proofErr w:type="spellStart"/>
      <w:r w:rsidR="009328F2">
        <w:rPr>
          <w:rFonts w:ascii="Consolas" w:hAnsi="Consolas" w:cs="Consolas"/>
          <w:color w:val="000000"/>
          <w:sz w:val="19"/>
          <w:szCs w:val="19"/>
        </w:rPr>
        <w:t>Recalc</w:t>
      </w:r>
      <w:proofErr w:type="spellEnd"/>
      <w:r w:rsidR="009328F2">
        <w:rPr>
          <w:rFonts w:ascii="Consolas" w:hAnsi="Consolas" w:cs="Consolas"/>
          <w:color w:val="000000"/>
          <w:sz w:val="19"/>
          <w:szCs w:val="19"/>
        </w:rPr>
        <w:t xml:space="preserve"> model to bring back online ...</w:t>
      </w:r>
    </w:p>
    <w:p w14:paraId="093F39D4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599A2014" w14:textId="77777777" w:rsidR="009328F2" w:rsidRDefault="009328F2" w:rsidP="009328F2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ish: 01:04:33 PM</w:t>
      </w:r>
    </w:p>
    <w:p w14:paraId="56121D81" w14:textId="77777777" w:rsidR="00C7742B" w:rsidRDefault="00C7742B" w:rsidP="00C7742B"/>
    <w:p w14:paraId="1002B29C" w14:textId="3EF64131" w:rsidR="00C7742B" w:rsidRDefault="00C7742B" w:rsidP="00C7742B">
      <w:pPr>
        <w:pStyle w:val="Heading2"/>
      </w:pPr>
      <w:bookmarkStart w:id="31" w:name="_Toc468385430"/>
      <w:r>
        <w:t>Non-partitioned table processing</w:t>
      </w:r>
      <w:r w:rsidR="00C706D1">
        <w:t xml:space="preserve"> &amp; table omission</w:t>
      </w:r>
      <w:bookmarkEnd w:id="31"/>
    </w:p>
    <w:p w14:paraId="528ACEDB" w14:textId="26EAB41C" w:rsidR="00C7742B" w:rsidRDefault="00C7742B" w:rsidP="00C7742B">
      <w:r>
        <w:t xml:space="preserve">Run the following </w:t>
      </w:r>
      <w:r w:rsidRPr="00186520">
        <w:t>INSERT</w:t>
      </w:r>
      <w:r>
        <w:t xml:space="preserve"> statement to process</w:t>
      </w:r>
      <w:r w:rsidR="00E93CF8">
        <w:t xml:space="preserve"> the Customer and Product</w:t>
      </w:r>
      <w:r>
        <w:t xml:space="preserve"> tables.</w:t>
      </w:r>
      <w:r w:rsidR="00E93CF8">
        <w:t xml:space="preserve"> They do not have entries in the </w:t>
      </w:r>
      <w:proofErr w:type="spellStart"/>
      <w:r w:rsidR="00E93CF8" w:rsidRPr="00E93CF8">
        <w:t>PartitioningConfiguration</w:t>
      </w:r>
      <w:proofErr w:type="spellEnd"/>
      <w:r w:rsidR="00E93CF8">
        <w:t xml:space="preserve"> table, so they will be tre</w:t>
      </w:r>
      <w:r w:rsidR="00091A24">
        <w:t>ated as non-partitioned tables</w:t>
      </w:r>
      <w:r w:rsidR="00BF42A8">
        <w:t>, and processed at the table level</w:t>
      </w:r>
      <w:r w:rsidR="00091A24">
        <w:t>.</w:t>
      </w:r>
    </w:p>
    <w:p w14:paraId="77F2A285" w14:textId="77777777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Table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3251C35A" w14:textId="77777777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05C01111" w14:textId="77777777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3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345B6396" w14:textId="77777777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odel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310843FD" w14:textId="7601766C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Customer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nalysisServicesTabl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25251A3A" w14:textId="77777777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1B6BEA54" w14:textId="77777777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16096864" w14:textId="77777777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4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01F68FEF" w14:textId="77777777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odel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6AFC81DD" w14:textId="48C984D7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Product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nalysisServicesTabl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740EE469" w14:textId="3C0A60AD" w:rsidR="00186520" w:rsidRDefault="00186520" w:rsidP="00E93CF8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752BABEE" w14:textId="77777777" w:rsidR="00186520" w:rsidRDefault="00186520" w:rsidP="001865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ED62454" w14:textId="3C1456E3" w:rsidR="00C7742B" w:rsidRDefault="00C7742B" w:rsidP="00C7742B">
      <w:r>
        <w:t xml:space="preserve">Execute </w:t>
      </w:r>
      <w:proofErr w:type="spellStart"/>
      <w:r>
        <w:t>SampleClient</w:t>
      </w:r>
      <w:proofErr w:type="spellEnd"/>
      <w:r>
        <w:t xml:space="preserve"> application, and the log query. The following results should be shown. </w:t>
      </w:r>
      <w:r w:rsidR="006D5FDD">
        <w:t>The specified non-partitioned tables are refreshed</w:t>
      </w:r>
      <w:r>
        <w:t>.</w:t>
      </w:r>
    </w:p>
    <w:p w14:paraId="73561B08" w14:textId="0AD62829" w:rsidR="00091A24" w:rsidRDefault="00091A24" w:rsidP="00C7742B">
      <w:r>
        <w:t>Note that other tables in the model such as the date</w:t>
      </w:r>
      <w:r w:rsidR="00922598">
        <w:t>-</w:t>
      </w:r>
      <w:r>
        <w:t>dimension table</w:t>
      </w:r>
      <w:r w:rsidR="00B21B99">
        <w:t xml:space="preserve"> are</w:t>
      </w:r>
      <w:r>
        <w:t xml:space="preserve"> omitted.</w:t>
      </w:r>
    </w:p>
    <w:p w14:paraId="7199ED03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tart: 08:55:05 PM</w:t>
      </w:r>
    </w:p>
    <w:p w14:paraId="392679EF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erver: localhost</w:t>
      </w:r>
    </w:p>
    <w:p w14:paraId="1420AAC1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Database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ventureWorks</w:t>
      </w:r>
      <w:proofErr w:type="spellEnd"/>
    </w:p>
    <w:p w14:paraId="44437B4A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BDDA32B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Internet Sales</w:t>
      </w:r>
    </w:p>
    <w:p w14:paraId="30C987EE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3E709119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F7B4B8A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Monthly):</w:t>
      </w:r>
    </w:p>
    <w:p w14:paraId="380DD6B5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2</w:t>
      </w:r>
    </w:p>
    <w:p w14:paraId="05F2B50D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-01</w:t>
      </w:r>
    </w:p>
    <w:p w14:paraId="4B18584A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7FFFDAEE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57EEAAE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Monthly):</w:t>
      </w:r>
    </w:p>
    <w:p w14:paraId="40FDBF65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2</w:t>
      </w:r>
    </w:p>
    <w:p w14:paraId="61A469A5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MAX partition:   2013-01</w:t>
      </w:r>
    </w:p>
    <w:p w14:paraId="7B75C49E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7004CDE4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35BA4A2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6DC7979E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1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1D106E27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2-12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1A5E9B6C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3-01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3A7D3C20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Internet Sales ...</w:t>
      </w:r>
    </w:p>
    <w:p w14:paraId="717872CF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4D97193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Reseller Sales</w:t>
      </w:r>
    </w:p>
    <w:p w14:paraId="14E6F058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7A9F0E92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2FEF67E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Yearly):</w:t>
      </w:r>
    </w:p>
    <w:p w14:paraId="4A431890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1</w:t>
      </w:r>
    </w:p>
    <w:p w14:paraId="0B122F85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</w:t>
      </w:r>
    </w:p>
    <w:p w14:paraId="53B5C7AC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7FBA00D3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DBE9BB6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Yearly):</w:t>
      </w:r>
    </w:p>
    <w:p w14:paraId="34684EBD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1</w:t>
      </w:r>
    </w:p>
    <w:p w14:paraId="20A1764A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</w:t>
      </w:r>
    </w:p>
    <w:p w14:paraId="6D43AF40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58A71732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D31B734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174DF7CC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allel process partition 2013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2527FF8A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Reseller Sales ...</w:t>
      </w:r>
    </w:p>
    <w:p w14:paraId="0A830DFA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0BBF62D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Non-partitioned processing for table Customer</w:t>
      </w:r>
    </w:p>
    <w:p w14:paraId="25E00BB1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</w:t>
      </w:r>
    </w:p>
    <w:p w14:paraId="1F2D5BFF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rocess table Customer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2A2EFF2F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Customer ...</w:t>
      </w:r>
    </w:p>
    <w:p w14:paraId="680074BB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48B0EC9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Non-partitioned processing for table Product</w:t>
      </w:r>
    </w:p>
    <w:p w14:paraId="15C32198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</w:t>
      </w:r>
    </w:p>
    <w:p w14:paraId="79EC7F55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rocess table Product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00DDEC26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Product ...</w:t>
      </w:r>
    </w:p>
    <w:p w14:paraId="5CB9227A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56C96C3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al operations</w:t>
      </w:r>
    </w:p>
    <w:p w14:paraId="71E0801E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</w:t>
      </w:r>
    </w:p>
    <w:p w14:paraId="4C9FF177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cal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model to bring back online ...</w:t>
      </w:r>
    </w:p>
    <w:p w14:paraId="2EFF31BB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F23A210" w14:textId="77777777" w:rsidR="0096748D" w:rsidRDefault="0096748D" w:rsidP="0096748D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ish: 08:55:17 PM</w:t>
      </w:r>
    </w:p>
    <w:p w14:paraId="33FD0493" w14:textId="77777777" w:rsidR="003A0D92" w:rsidRDefault="003A0D92" w:rsidP="003A0D92"/>
    <w:p w14:paraId="0CA5467C" w14:textId="22D5E652" w:rsidR="003A0D92" w:rsidRDefault="00C8590C" w:rsidP="003A0D92">
      <w:pPr>
        <w:pStyle w:val="Heading2"/>
      </w:pPr>
      <w:bookmarkStart w:id="32" w:name="_Toc468385431"/>
      <w:r>
        <w:t>Mixed granularity</w:t>
      </w:r>
      <w:bookmarkEnd w:id="32"/>
    </w:p>
    <w:p w14:paraId="3B8DB6AC" w14:textId="6C60A458" w:rsidR="003A0D92" w:rsidRDefault="003A0D92" w:rsidP="003A0D92">
      <w:r>
        <w:t xml:space="preserve">Run the following </w:t>
      </w:r>
      <w:r w:rsidR="00522294">
        <w:t xml:space="preserve">UPDATE </w:t>
      </w:r>
      <w:r w:rsidR="009A251F">
        <w:t xml:space="preserve">and INSERT </w:t>
      </w:r>
      <w:r>
        <w:t>statement</w:t>
      </w:r>
      <w:r w:rsidR="00522294">
        <w:t>s</w:t>
      </w:r>
      <w:r>
        <w:t xml:space="preserve"> to </w:t>
      </w:r>
      <w:r w:rsidR="00592C0C">
        <w:t xml:space="preserve">configure mixed granularity for the </w:t>
      </w:r>
      <w:r w:rsidR="00FC7842">
        <w:t>Reseller Sales table</w:t>
      </w:r>
      <w:r>
        <w:t>.</w:t>
      </w:r>
      <w:r w:rsidR="009A251F">
        <w:t xml:space="preserve"> </w:t>
      </w:r>
      <w:r w:rsidR="00DB72C9">
        <w:t>It is set back to initial set-up mode to create the new partition ranges.</w:t>
      </w:r>
    </w:p>
    <w:p w14:paraId="782DDFDE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FF00FF"/>
          <w:sz w:val="19"/>
          <w:szCs w:val="19"/>
        </w:rPr>
        <w:t>UPDATE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Model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itialSetU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</w:p>
    <w:p w14:paraId="12F24D8C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495BE1C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</w:rPr>
        <w:t>]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Partitioning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14:paraId="2FAB389A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</w:p>
    <w:p w14:paraId="56A72C4F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3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Partitioning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665BADA9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2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662219DD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 xml:space="preserve">Granularity]   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1=Monthly</w:t>
      </w:r>
    </w:p>
    <w:p w14:paraId="45471B96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3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umberOfPartitionsFull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53FA1D56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0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umberOfPartitionsForIncrementalProces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3D444FE6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014-03-01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Dat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00B9F45D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[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FF0000"/>
          <w:sz w:val="19"/>
          <w:szCs w:val="19"/>
        </w:rPr>
        <w:t>].[</w:t>
      </w:r>
      <w:proofErr w:type="spellStart"/>
      <w:proofErr w:type="gramEnd"/>
      <w:r>
        <w:rPr>
          <w:rFonts w:ascii="Consolas" w:hAnsi="Consolas" w:cs="Consolas"/>
          <w:color w:val="FF0000"/>
          <w:sz w:val="19"/>
          <w:szCs w:val="19"/>
        </w:rPr>
        <w:t>FactResellerSales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]'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ourceTableNam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78E04409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rderDateKey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ourcePartitionColum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4E9F0C93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6B239CB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3E600B25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4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Partitioning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05986196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2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ableConfigurationI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41E4747C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0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 xml:space="preserve">Granularity]   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2=Daily</w:t>
      </w:r>
    </w:p>
    <w:p w14:paraId="74558D57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3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umberOfPartitionsFull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111C29B6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1           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NumberOfPartitionsForIncrementalProces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0078DC33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014-04-03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Dat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37A44308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[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dbo</w:t>
      </w:r>
      <w:proofErr w:type="spellEnd"/>
      <w:proofErr w:type="gramStart"/>
      <w:r>
        <w:rPr>
          <w:rFonts w:ascii="Consolas" w:hAnsi="Consolas" w:cs="Consolas"/>
          <w:color w:val="FF0000"/>
          <w:sz w:val="19"/>
          <w:szCs w:val="19"/>
        </w:rPr>
        <w:t>].[</w:t>
      </w:r>
      <w:proofErr w:type="spellStart"/>
      <w:proofErr w:type="gramEnd"/>
      <w:r>
        <w:rPr>
          <w:rFonts w:ascii="Consolas" w:hAnsi="Consolas" w:cs="Consolas"/>
          <w:color w:val="FF0000"/>
          <w:sz w:val="19"/>
          <w:szCs w:val="19"/>
        </w:rPr>
        <w:t>FactResellerSales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]'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ourceTableNam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33AC4DB8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rderDateKey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000000"/>
          <w:sz w:val="19"/>
          <w:szCs w:val="19"/>
        </w:rPr>
        <w:t xml:space="preserve">             </w:t>
      </w:r>
      <w:r>
        <w:rPr>
          <w:rFonts w:ascii="Consolas" w:hAnsi="Consolas" w:cs="Consolas"/>
          <w:color w:val="008000"/>
          <w:sz w:val="19"/>
          <w:szCs w:val="19"/>
        </w:rPr>
        <w:t>--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ourcePartitionColum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14:paraId="742E598B" w14:textId="77777777" w:rsidR="00DB72C9" w:rsidRDefault="00DB72C9" w:rsidP="00DB72C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5EDAA43B" w14:textId="77777777" w:rsidR="00522294" w:rsidRDefault="00522294" w:rsidP="0052229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0609DDD" w14:textId="763BAE56" w:rsidR="003A0D92" w:rsidRDefault="003A0D92" w:rsidP="003A0D92">
      <w:r>
        <w:t xml:space="preserve">Execute </w:t>
      </w:r>
      <w:proofErr w:type="spellStart"/>
      <w:r>
        <w:t>SampleClient</w:t>
      </w:r>
      <w:proofErr w:type="spellEnd"/>
      <w:r>
        <w:t xml:space="preserve"> application, and the log query. The following results should be shown. </w:t>
      </w:r>
      <w:r w:rsidR="004F3453">
        <w:t>There are 3 partitions at the year level, 3 at the month level</w:t>
      </w:r>
      <w:r w:rsidR="009E34B8">
        <w:t>,</w:t>
      </w:r>
      <w:r w:rsidR="004F3453">
        <w:t xml:space="preserve"> and 3 at the day level</w:t>
      </w:r>
      <w:r>
        <w:t>.</w:t>
      </w:r>
    </w:p>
    <w:p w14:paraId="55562CB4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tart: 09:05:06 PM</w:t>
      </w:r>
    </w:p>
    <w:p w14:paraId="65FDD3B9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Server: localhost</w:t>
      </w:r>
    </w:p>
    <w:p w14:paraId="55B05458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Database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dventureWorks</w:t>
      </w:r>
      <w:proofErr w:type="spellEnd"/>
    </w:p>
    <w:p w14:paraId="68A0A2A3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58C2BEA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Internet Sales</w:t>
      </w:r>
    </w:p>
    <w:p w14:paraId="1D7DB502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7A95D115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0831E25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Monthly):</w:t>
      </w:r>
    </w:p>
    <w:p w14:paraId="212853AD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2</w:t>
      </w:r>
    </w:p>
    <w:p w14:paraId="231ECC58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-01</w:t>
      </w:r>
    </w:p>
    <w:p w14:paraId="6F922428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54820AB7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BE1F5C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Monthly):</w:t>
      </w:r>
    </w:p>
    <w:p w14:paraId="469FCC2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2-02</w:t>
      </w:r>
    </w:p>
    <w:p w14:paraId="7B68F393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-01</w:t>
      </w:r>
    </w:p>
    <w:p w14:paraId="045539B4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12</w:t>
      </w:r>
    </w:p>
    <w:p w14:paraId="54936610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5BF4C14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06D6740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02 already exists and is processed</w:t>
      </w:r>
    </w:p>
    <w:p w14:paraId="6C2F204A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03 already exists and is processed</w:t>
      </w:r>
    </w:p>
    <w:p w14:paraId="66F6A39A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04 already exists and is processed</w:t>
      </w:r>
    </w:p>
    <w:p w14:paraId="1EEF3A5E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05 already exists and is processed</w:t>
      </w:r>
    </w:p>
    <w:p w14:paraId="5A9EDF72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06 already exists and is processed</w:t>
      </w:r>
    </w:p>
    <w:p w14:paraId="1BEEF434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07 already exists and is processed</w:t>
      </w:r>
    </w:p>
    <w:p w14:paraId="391B35EC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08 already exists and is processed</w:t>
      </w:r>
    </w:p>
    <w:p w14:paraId="63F08010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09 already exists and is processed</w:t>
      </w:r>
    </w:p>
    <w:p w14:paraId="1C6DE425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10 already exists and is processed</w:t>
      </w:r>
    </w:p>
    <w:p w14:paraId="3ED61C5C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11 already exists and is processed</w:t>
      </w:r>
    </w:p>
    <w:p w14:paraId="370AC2C0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-12 already exists and is processed</w:t>
      </w:r>
    </w:p>
    <w:p w14:paraId="32DE049C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3-01 already exists and is processed</w:t>
      </w:r>
    </w:p>
    <w:p w14:paraId="0A63ABBE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Internet Sales ...</w:t>
      </w:r>
    </w:p>
    <w:p w14:paraId="2CC04E0C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87EFAC6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Reseller Sales</w:t>
      </w:r>
    </w:p>
    <w:p w14:paraId="6A6764A7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1B8D5BF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90F0CB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Current partition range (Yearly):</w:t>
      </w:r>
    </w:p>
    <w:p w14:paraId="7168BD52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1</w:t>
      </w:r>
    </w:p>
    <w:p w14:paraId="5A33ECF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</w:t>
      </w:r>
    </w:p>
    <w:p w14:paraId="1517D65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4E87A4EC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4CEC43B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>=&gt;New partition range (Yearly):</w:t>
      </w:r>
    </w:p>
    <w:p w14:paraId="4B4AE4B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1</w:t>
      </w:r>
    </w:p>
    <w:p w14:paraId="13366103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3</w:t>
      </w:r>
    </w:p>
    <w:p w14:paraId="2834599A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7B5E348B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812C343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32D9CA77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1 already exists and is processed</w:t>
      </w:r>
    </w:p>
    <w:p w14:paraId="68390B00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2 already exists and is processed</w:t>
      </w:r>
    </w:p>
    <w:p w14:paraId="6F67DBA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2013 already exists and is processed</w:t>
      </w:r>
    </w:p>
    <w:p w14:paraId="7E63BCDC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Reseller Sales ...</w:t>
      </w:r>
    </w:p>
    <w:p w14:paraId="53514087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F255794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Reseller Sales</w:t>
      </w:r>
    </w:p>
    <w:p w14:paraId="069DAF1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6A53F088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313F7B0E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Table not yet partitioned</w:t>
      </w:r>
    </w:p>
    <w:p w14:paraId="6B60A645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5D78B44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Monthly):</w:t>
      </w:r>
    </w:p>
    <w:p w14:paraId="6906A69D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4-01</w:t>
      </w:r>
    </w:p>
    <w:p w14:paraId="3F32B911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4-03</w:t>
      </w:r>
    </w:p>
    <w:p w14:paraId="17F28776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4E437BE1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0DF4418E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6E839DC1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Create new partition       2014-01</w:t>
      </w:r>
    </w:p>
    <w:p w14:paraId="4A47E5A8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equentially process       2014-01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43423147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Create new partition       2014-02</w:t>
      </w:r>
    </w:p>
    <w:p w14:paraId="5D694310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equentially process       2014-02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2A3EA796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Create new partition       2014-03</w:t>
      </w:r>
    </w:p>
    <w:p w14:paraId="40AFF91D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equentially process       2014-03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39F49C49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Reseller Sales ...</w:t>
      </w:r>
    </w:p>
    <w:p w14:paraId="781C72A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76689F6D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Rolling-window partitioning for table Reseller Sales</w:t>
      </w:r>
    </w:p>
    <w:p w14:paraId="26B9228B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-------</w:t>
      </w:r>
    </w:p>
    <w:p w14:paraId="276EF169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630047C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Table not yet partitioned</w:t>
      </w:r>
    </w:p>
    <w:p w14:paraId="5B2903DA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F85B73C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New partition range (Daily):</w:t>
      </w:r>
    </w:p>
    <w:p w14:paraId="57D347F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IN partition:   2014-04-01</w:t>
      </w:r>
    </w:p>
    <w:p w14:paraId="5F7DDB40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MAX partition:   2014-04-03</w:t>
      </w:r>
    </w:p>
    <w:p w14:paraId="7A510960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artition count: 3</w:t>
      </w:r>
    </w:p>
    <w:p w14:paraId="11E1B3FE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1AC2E487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=&gt;Actions &amp; progress:</w:t>
      </w:r>
    </w:p>
    <w:p w14:paraId="41C5CCE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Create new partition       2014-04-01</w:t>
      </w:r>
    </w:p>
    <w:p w14:paraId="5C53C803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equentially process       2014-04-01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152CF71B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Create new partition       2014-04-02</w:t>
      </w:r>
    </w:p>
    <w:p w14:paraId="79107C61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equentially process       2014-04-02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08809093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Create new partition       2014-04-03</w:t>
      </w:r>
    </w:p>
    <w:p w14:paraId="47370A47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equentially process       2014-04-03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25922C72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Reseller Sales ...</w:t>
      </w:r>
    </w:p>
    <w:p w14:paraId="73BFE568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23D0B860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Non-partitioned processing for table Customer</w:t>
      </w:r>
    </w:p>
    <w:p w14:paraId="193DFC71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-</w:t>
      </w:r>
    </w:p>
    <w:p w14:paraId="7A0A2C0D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rocess table Customer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7348E6FB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Customer ...</w:t>
      </w:r>
    </w:p>
    <w:p w14:paraId="4ED2198D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D2B257D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Non-partitioned processing for table Product</w:t>
      </w:r>
    </w:p>
    <w:p w14:paraId="2B4A2280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----------------------------</w:t>
      </w:r>
    </w:p>
    <w:p w14:paraId="561A462A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Process table Product /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Only</w:t>
      </w:r>
      <w:proofErr w:type="spellEnd"/>
    </w:p>
    <w:p w14:paraId="4902A5E7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Save changes for table Product ...</w:t>
      </w:r>
    </w:p>
    <w:p w14:paraId="05A3774C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6B24530F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al operations</w:t>
      </w:r>
    </w:p>
    <w:p w14:paraId="6B9345FB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----------------</w:t>
      </w:r>
    </w:p>
    <w:p w14:paraId="0BF09ECE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cal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model to bring back online ...</w:t>
      </w:r>
    </w:p>
    <w:p w14:paraId="2908F89D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58366637" w14:textId="77777777" w:rsidR="00E778B9" w:rsidRDefault="00E778B9" w:rsidP="00E778B9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Finish: 09:05:22 PM</w:t>
      </w:r>
    </w:p>
    <w:p w14:paraId="212D9E78" w14:textId="02614CE2" w:rsidR="00C7742B" w:rsidRDefault="00C7742B" w:rsidP="00C7742B"/>
    <w:p w14:paraId="64579A49" w14:textId="1AB05EC3" w:rsidR="00067D49" w:rsidRDefault="00067D49" w:rsidP="00067D49">
      <w:pPr>
        <w:pStyle w:val="Heading2"/>
      </w:pPr>
      <w:bookmarkStart w:id="33" w:name="_Toc468385432"/>
      <w:r>
        <w:t>Validation of date ranges for mixed granularity</w:t>
      </w:r>
      <w:bookmarkEnd w:id="33"/>
    </w:p>
    <w:p w14:paraId="0FC6CDD2" w14:textId="689CD790" w:rsidR="00067D49" w:rsidRDefault="00067D49" w:rsidP="00067D49">
      <w:proofErr w:type="spellStart"/>
      <w:r w:rsidRPr="00067D49">
        <w:rPr>
          <w:highlight w:val="yellow"/>
        </w:rPr>
        <w:t>Todo</w:t>
      </w:r>
      <w:proofErr w:type="spellEnd"/>
    </w:p>
    <w:p w14:paraId="1B297E29" w14:textId="5F785BF8" w:rsidR="009816E6" w:rsidRDefault="00E72259" w:rsidP="00E72259">
      <w:pPr>
        <w:pStyle w:val="Heading1"/>
      </w:pPr>
      <w:bookmarkStart w:id="34" w:name="_Toc468385433"/>
      <w:r>
        <w:t>O</w:t>
      </w:r>
      <w:r w:rsidR="00A26979">
        <w:t>ther O</w:t>
      </w:r>
      <w:r>
        <w:t>ptions &amp; Considerations</w:t>
      </w:r>
      <w:bookmarkEnd w:id="34"/>
    </w:p>
    <w:p w14:paraId="3D6FC27D" w14:textId="71DB4ED9" w:rsidR="004F1996" w:rsidRDefault="004F1996" w:rsidP="006C69EC">
      <w:pPr>
        <w:pStyle w:val="Heading2"/>
      </w:pPr>
      <w:bookmarkStart w:id="35" w:name="_Toc468385434"/>
      <w:r>
        <w:t xml:space="preserve">Custom </w:t>
      </w:r>
      <w:r w:rsidR="00AE4C06">
        <w:t>l</w:t>
      </w:r>
      <w:r>
        <w:t>ogging</w:t>
      </w:r>
      <w:bookmarkEnd w:id="35"/>
    </w:p>
    <w:p w14:paraId="03850390" w14:textId="628DDAF8" w:rsidR="004F1996" w:rsidRDefault="004F1996" w:rsidP="004F1996">
      <w:r>
        <w:t xml:space="preserve">The </w:t>
      </w:r>
      <w:proofErr w:type="spellStart"/>
      <w:r>
        <w:t>LogMessage</w:t>
      </w:r>
      <w:proofErr w:type="spellEnd"/>
      <w:r>
        <w:t xml:space="preserve"> method</w:t>
      </w:r>
      <w:r w:rsidR="006F4A33">
        <w:t xml:space="preserve"> in </w:t>
      </w:r>
      <w:proofErr w:type="spellStart"/>
      <w:r w:rsidR="006F4A33">
        <w:t>Program.cs</w:t>
      </w:r>
      <w:proofErr w:type="spellEnd"/>
      <w:r>
        <w:t xml:space="preserve"> is passed as a delegate into the </w:t>
      </w:r>
      <w:proofErr w:type="spellStart"/>
      <w:r w:rsidRPr="0077074A">
        <w:t>PerformProcessing</w:t>
      </w:r>
      <w:proofErr w:type="spellEnd"/>
      <w:r>
        <w:t xml:space="preserve"> method, so </w:t>
      </w:r>
      <w:r w:rsidR="00B71499">
        <w:t xml:space="preserve">it </w:t>
      </w:r>
      <w:r>
        <w:t xml:space="preserve">can easily </w:t>
      </w:r>
      <w:r w:rsidR="00B71499">
        <w:t xml:space="preserve">be </w:t>
      </w:r>
      <w:r>
        <w:t>change</w:t>
      </w:r>
      <w:r w:rsidR="00B71499">
        <w:t>d</w:t>
      </w:r>
      <w:r>
        <w:t xml:space="preserve"> for custom logging requirements.</w:t>
      </w:r>
    </w:p>
    <w:p w14:paraId="23B4AB33" w14:textId="22F9B839" w:rsidR="0009645F" w:rsidRDefault="0009645F" w:rsidP="0009645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ogMess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message, </w:t>
      </w:r>
      <w:proofErr w:type="spellStart"/>
      <w:r w:rsidR="00021784">
        <w:rPr>
          <w:rFonts w:ascii="Consolas" w:hAnsi="Consolas" w:cs="Consolas"/>
          <w:color w:val="2B91AF"/>
          <w:sz w:val="19"/>
          <w:szCs w:val="19"/>
        </w:rPr>
        <w:t>Model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rtitioned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5188CE1" w14:textId="77777777" w:rsidR="0009645F" w:rsidRDefault="0009645F" w:rsidP="0009645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9E18D45" w14:textId="0AA00F04" w:rsidR="0009645F" w:rsidRDefault="0009645F" w:rsidP="0009645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Can provide custom logging code here</w:t>
      </w:r>
    </w:p>
    <w:p w14:paraId="27097FFE" w14:textId="4C047A8A" w:rsidR="0009645F" w:rsidRDefault="0009645F" w:rsidP="0009645F">
      <w:pPr>
        <w:shd w:val="pct5" w:color="auto" w:fill="auto"/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...</w:t>
      </w:r>
    </w:p>
    <w:p w14:paraId="62DDDBB2" w14:textId="77777777" w:rsidR="008A1977" w:rsidRDefault="008A1977" w:rsidP="008A1977">
      <w:pPr>
        <w:autoSpaceDE w:val="0"/>
        <w:autoSpaceDN w:val="0"/>
        <w:adjustRightInd w:val="0"/>
        <w:spacing w:after="0" w:line="240" w:lineRule="auto"/>
        <w:ind w:firstLine="180"/>
        <w:rPr>
          <w:rFonts w:ascii="Consolas" w:hAnsi="Consolas" w:cs="Consolas"/>
          <w:color w:val="000000"/>
          <w:sz w:val="19"/>
          <w:szCs w:val="19"/>
        </w:rPr>
      </w:pPr>
    </w:p>
    <w:p w14:paraId="4794E7D3" w14:textId="7846D3F0" w:rsidR="00D212E0" w:rsidRPr="00903EA4" w:rsidRDefault="00804D09" w:rsidP="00410952">
      <w:pPr>
        <w:pStyle w:val="Heading2"/>
      </w:pPr>
      <w:bookmarkStart w:id="36" w:name="_Toc468385435"/>
      <w:r>
        <w:t>M</w:t>
      </w:r>
      <w:r w:rsidR="00410952">
        <w:t>erging</w:t>
      </w:r>
      <w:r>
        <w:t xml:space="preserve"> partitions</w:t>
      </w:r>
      <w:bookmarkEnd w:id="36"/>
    </w:p>
    <w:p w14:paraId="64D4CEF2" w14:textId="1299780D" w:rsidR="00A3163E" w:rsidRDefault="003248FC" w:rsidP="00D212E0">
      <w:r>
        <w:t>Merging of partitions is often required in mixed-granularity scenarios</w:t>
      </w:r>
      <w:r w:rsidR="00CC77FD">
        <w:t>. For example</w:t>
      </w:r>
      <w:r w:rsidR="00A3163E">
        <w:t xml:space="preserve">, </w:t>
      </w:r>
      <w:r w:rsidR="00CC77FD">
        <w:t>merg</w:t>
      </w:r>
      <w:r w:rsidR="00A3163E">
        <w:t>ing</w:t>
      </w:r>
      <w:r w:rsidR="00CC77FD">
        <w:t xml:space="preserve"> </w:t>
      </w:r>
      <w:r w:rsidR="00A3163E">
        <w:t xml:space="preserve">historical </w:t>
      </w:r>
      <w:r w:rsidR="00CC77FD">
        <w:t>days in</w:t>
      </w:r>
      <w:r w:rsidR="00A3163E">
        <w:t>to a</w:t>
      </w:r>
      <w:r w:rsidR="00CC77FD">
        <w:t xml:space="preserve"> month</w:t>
      </w:r>
      <w:r w:rsidR="00A3163E">
        <w:t xml:space="preserve">, or merging historical </w:t>
      </w:r>
      <w:r w:rsidR="00CC77FD">
        <w:t xml:space="preserve">months </w:t>
      </w:r>
      <w:r w:rsidR="00A3163E">
        <w:t xml:space="preserve">into a </w:t>
      </w:r>
      <w:r w:rsidR="00CC77FD">
        <w:t xml:space="preserve">year. Care must be taken when merging partitions to ensure </w:t>
      </w:r>
      <w:r w:rsidR="00A3163E">
        <w:t>it is done correctly</w:t>
      </w:r>
      <w:r w:rsidR="00F617F8">
        <w:t>. O</w:t>
      </w:r>
      <w:r w:rsidR="00CC77FD">
        <w:t>nce merged, it is not possible to unmerge.</w:t>
      </w:r>
    </w:p>
    <w:p w14:paraId="5AA53C54" w14:textId="13C0BB10" w:rsidR="003248FC" w:rsidRDefault="00F617F8" w:rsidP="00D212E0">
      <w:r w:rsidRPr="009C6CF4">
        <w:t>T</w:t>
      </w:r>
      <w:r w:rsidR="00A426AF" w:rsidRPr="009C6CF4">
        <w:t>he code sample provides the following methods for merging</w:t>
      </w:r>
      <w:r w:rsidR="009C6CF4">
        <w:t>.</w:t>
      </w:r>
    </w:p>
    <w:p w14:paraId="63D50151" w14:textId="0B78E9FA" w:rsidR="009C6CF4" w:rsidRDefault="009C6CF4" w:rsidP="00D212E0">
      <w:proofErr w:type="spellStart"/>
      <w:r w:rsidRPr="009C6CF4">
        <w:rPr>
          <w:highlight w:val="yellow"/>
        </w:rPr>
        <w:t>Todo</w:t>
      </w:r>
      <w:proofErr w:type="spellEnd"/>
    </w:p>
    <w:p w14:paraId="797072DC" w14:textId="262CF8E9" w:rsidR="00E77EBD" w:rsidRDefault="00E77EBD" w:rsidP="006C69EC">
      <w:pPr>
        <w:pStyle w:val="Heading2"/>
      </w:pPr>
      <w:bookmarkStart w:id="37" w:name="_Toc468385436"/>
      <w:r>
        <w:t>Fragmentation</w:t>
      </w:r>
      <w:bookmarkEnd w:id="37"/>
    </w:p>
    <w:p w14:paraId="6B5AF3D6" w14:textId="20C81E8D" w:rsidR="00407A4D" w:rsidRPr="00FE4929" w:rsidRDefault="00010598" w:rsidP="00010598">
      <w:r w:rsidRPr="00FE4929">
        <w:t>Partitioned tables may suffer from fragmentation over time</w:t>
      </w:r>
      <w:r w:rsidR="00407A4D" w:rsidRPr="00FE4929">
        <w:t>. When a partition is removed from a table, the table dictionary entries are retained despite having no rows of data</w:t>
      </w:r>
      <w:r w:rsidRPr="00FE4929">
        <w:t>.</w:t>
      </w:r>
      <w:r w:rsidR="00407A4D" w:rsidRPr="00FE4929">
        <w:t xml:space="preserve"> Defragmentation removes the unused dictionary entries.</w:t>
      </w:r>
      <w:r w:rsidR="0034364A" w:rsidRPr="00FE4929">
        <w:t xml:space="preserve"> It is not necessary to perform defragmentation on non-partitioned tables</w:t>
      </w:r>
      <w:r w:rsidR="00BF7BC8" w:rsidRPr="00FE4929">
        <w:t xml:space="preserve"> because they</w:t>
      </w:r>
      <w:r w:rsidR="0034364A" w:rsidRPr="00FE4929">
        <w:t xml:space="preserve"> are processed at the table level</w:t>
      </w:r>
      <w:r w:rsidR="001811C7">
        <w:t>. D</w:t>
      </w:r>
      <w:r w:rsidR="00407A4D" w:rsidRPr="00FE4929">
        <w:t xml:space="preserve">efragmentation </w:t>
      </w:r>
      <w:r w:rsidR="00297273" w:rsidRPr="00FE4929">
        <w:t xml:space="preserve">of large tables </w:t>
      </w:r>
      <w:r w:rsidR="0034364A" w:rsidRPr="00FE4929">
        <w:t>can be an expensive</w:t>
      </w:r>
      <w:r w:rsidR="001811C7">
        <w:t>, sometimes time-consuming,</w:t>
      </w:r>
      <w:r w:rsidR="0034364A" w:rsidRPr="00FE4929">
        <w:t xml:space="preserve"> operation</w:t>
      </w:r>
      <w:r w:rsidR="00407A4D" w:rsidRPr="00FE4929">
        <w:t>.</w:t>
      </w:r>
    </w:p>
    <w:p w14:paraId="02ED59E8" w14:textId="77777777" w:rsidR="001811C7" w:rsidRPr="00FE4929" w:rsidRDefault="001811C7" w:rsidP="001811C7">
      <w:r w:rsidRPr="00FE4929">
        <w:t xml:space="preserve">Dictionary and table size can be monitored using community tools such as </w:t>
      </w:r>
      <w:hyperlink r:id="rId20" w:history="1">
        <w:proofErr w:type="spellStart"/>
        <w:r w:rsidRPr="00FE4929">
          <w:rPr>
            <w:rStyle w:val="Hyperlink"/>
          </w:rPr>
          <w:t>VertiPaq</w:t>
        </w:r>
        <w:proofErr w:type="spellEnd"/>
        <w:r w:rsidRPr="00FE4929">
          <w:rPr>
            <w:rStyle w:val="Hyperlink"/>
          </w:rPr>
          <w:t xml:space="preserve"> Analyzer</w:t>
        </w:r>
      </w:hyperlink>
      <w:r w:rsidRPr="00FE4929">
        <w:t xml:space="preserve"> and </w:t>
      </w:r>
      <w:hyperlink r:id="rId21" w:history="1">
        <w:r w:rsidRPr="00FE4929">
          <w:rPr>
            <w:rStyle w:val="Hyperlink"/>
          </w:rPr>
          <w:t>SSAS Memory Usage Report</w:t>
        </w:r>
      </w:hyperlink>
      <w:r w:rsidRPr="00FE4929">
        <w:t>.</w:t>
      </w:r>
    </w:p>
    <w:p w14:paraId="3204B0F8" w14:textId="21DB1BE4" w:rsidR="00C61BF8" w:rsidRDefault="00C61BF8" w:rsidP="00C61BF8">
      <w:r w:rsidRPr="009C6CF4">
        <w:t xml:space="preserve">The code sample provides the following methods for </w:t>
      </w:r>
      <w:r>
        <w:t>defragmentation.</w:t>
      </w:r>
    </w:p>
    <w:p w14:paraId="7905F3A1" w14:textId="77777777" w:rsidR="00C61BF8" w:rsidRDefault="00C61BF8" w:rsidP="00C61BF8">
      <w:proofErr w:type="spellStart"/>
      <w:r w:rsidRPr="009C6CF4">
        <w:rPr>
          <w:highlight w:val="yellow"/>
        </w:rPr>
        <w:t>Todo</w:t>
      </w:r>
      <w:proofErr w:type="spellEnd"/>
    </w:p>
    <w:p w14:paraId="2411C394" w14:textId="3500979B" w:rsidR="00E77EBD" w:rsidRDefault="0025699B" w:rsidP="006C69EC">
      <w:pPr>
        <w:pStyle w:val="Heading2"/>
      </w:pPr>
      <w:bookmarkStart w:id="38" w:name="_Toc468385437"/>
      <w:r>
        <w:t>Model d</w:t>
      </w:r>
      <w:r w:rsidR="00E77EBD">
        <w:t>eployment</w:t>
      </w:r>
      <w:bookmarkEnd w:id="38"/>
    </w:p>
    <w:p w14:paraId="154C77EF" w14:textId="45A55229" w:rsidR="00E77EBD" w:rsidRDefault="00E77EBD" w:rsidP="00E77EBD">
      <w:r>
        <w:t>When deploying new versions of partitioned tabular models that already exist on the target environment, it is necessary to be aware of the partitioning process</w:t>
      </w:r>
      <w:r w:rsidR="00FB1E7D">
        <w:t xml:space="preserve"> already in-place</w:t>
      </w:r>
      <w:r>
        <w:t xml:space="preserve">. </w:t>
      </w:r>
      <w:r w:rsidR="002474E6">
        <w:t>As shown by this code sample, p</w:t>
      </w:r>
      <w:r>
        <w:t xml:space="preserve">artitions are normally created and managed by a separate process. </w:t>
      </w:r>
      <w:r w:rsidR="002474E6">
        <w:t>This means</w:t>
      </w:r>
      <w:r>
        <w:t xml:space="preserve"> the version of the tabular model from source control does not contain the partitions. A simple deployme</w:t>
      </w:r>
      <w:r w:rsidR="001B6288">
        <w:t xml:space="preserve">nt </w:t>
      </w:r>
      <w:r w:rsidR="001B6288">
        <w:lastRenderedPageBreak/>
        <w:t>process such as right-click,</w:t>
      </w:r>
      <w:r>
        <w:t xml:space="preserve"> Deploy from SSDT will lose the partitions and all the data within them. Two deployment tools that support </w:t>
      </w:r>
      <w:r w:rsidR="005A6B33">
        <w:t>retaining</w:t>
      </w:r>
      <w:r>
        <w:t xml:space="preserve"> partitions are </w:t>
      </w:r>
      <w:hyperlink r:id="rId22" w:history="1">
        <w:r w:rsidRPr="00814269">
          <w:rPr>
            <w:rStyle w:val="Hyperlink"/>
          </w:rPr>
          <w:t>BISM Normalizer</w:t>
        </w:r>
      </w:hyperlink>
      <w:r>
        <w:t xml:space="preserve"> and the</w:t>
      </w:r>
      <w:r w:rsidR="0088605A">
        <w:t xml:space="preserve"> </w:t>
      </w:r>
      <w:hyperlink r:id="rId23" w:history="1">
        <w:r w:rsidR="0088605A" w:rsidRPr="0088605A">
          <w:rPr>
            <w:rStyle w:val="Hyperlink"/>
          </w:rPr>
          <w:t>Analysis Services Deployment Wizard</w:t>
        </w:r>
      </w:hyperlink>
      <w:r>
        <w:t>. Both these tools support command-line execution for automated deployment.</w:t>
      </w:r>
      <w:r w:rsidR="00F241E3">
        <w:t xml:space="preserve"> </w:t>
      </w:r>
      <w:r>
        <w:t xml:space="preserve">Detailed discussion on this </w:t>
      </w:r>
      <w:r w:rsidR="00F241E3">
        <w:t>topic</w:t>
      </w:r>
      <w:r w:rsidR="0055040E">
        <w:t xml:space="preserve"> </w:t>
      </w:r>
      <w:r>
        <w:t>including the pros and cons of these tools is outside the scope of this document.</w:t>
      </w:r>
    </w:p>
    <w:p w14:paraId="31A1BC9B" w14:textId="77777777" w:rsidR="00E77EBD" w:rsidRDefault="00E77EBD" w:rsidP="00E77EBD"/>
    <w:p w14:paraId="41CFCD5E" w14:textId="77777777" w:rsidR="004F1996" w:rsidRDefault="004F1996" w:rsidP="004F1996">
      <w:pPr>
        <w:pStyle w:val="Heading1"/>
      </w:pPr>
      <w:bookmarkStart w:id="39" w:name="_Toc468385438"/>
      <w:proofErr w:type="spellStart"/>
      <w:r>
        <w:t>AsPerfMon</w:t>
      </w:r>
      <w:bookmarkEnd w:id="39"/>
      <w:proofErr w:type="spellEnd"/>
    </w:p>
    <w:p w14:paraId="52D0F974" w14:textId="77777777" w:rsidR="001B0CCA" w:rsidRDefault="004F1996" w:rsidP="001B0CCA">
      <w:r>
        <w:t>Another code sample that</w:t>
      </w:r>
      <w:r w:rsidR="001506D4">
        <w:t xml:space="preserve"> may be useful in conjunction with AsPartitionProcessing is the </w:t>
      </w:r>
      <w:proofErr w:type="spellStart"/>
      <w:r w:rsidR="001B0CCA">
        <w:t>AsPerfMon</w:t>
      </w:r>
      <w:proofErr w:type="spellEnd"/>
      <w:r w:rsidR="001B0CCA">
        <w:t xml:space="preserve"> tool, which is available</w:t>
      </w:r>
      <w:r w:rsidR="00B9682B">
        <w:t xml:space="preserve"> </w:t>
      </w:r>
      <w:hyperlink r:id="rId24" w:history="1">
        <w:r w:rsidR="00B9682B" w:rsidRPr="001B0CCA">
          <w:rPr>
            <w:rStyle w:val="Hyperlink"/>
          </w:rPr>
          <w:t>here</w:t>
        </w:r>
      </w:hyperlink>
      <w:r w:rsidR="001B0CCA">
        <w:t>.</w:t>
      </w:r>
    </w:p>
    <w:p w14:paraId="7F384995" w14:textId="1320224F" w:rsidR="004F1996" w:rsidRPr="007C3918" w:rsidRDefault="00FB1E7D" w:rsidP="001B0CCA">
      <w:proofErr w:type="spellStart"/>
      <w:r>
        <w:t>A</w:t>
      </w:r>
      <w:r w:rsidR="0088605A">
        <w:t>s</w:t>
      </w:r>
      <w:r>
        <w:t>PerfMon</w:t>
      </w:r>
      <w:proofErr w:type="spellEnd"/>
      <w:r>
        <w:t xml:space="preserve"> </w:t>
      </w:r>
      <w:r w:rsidR="001506D4">
        <w:t xml:space="preserve">can be used </w:t>
      </w:r>
      <w:r w:rsidR="007C36A7">
        <w:t xml:space="preserve">to check </w:t>
      </w:r>
      <w:r w:rsidR="004F1996">
        <w:t xml:space="preserve">real-time memory usage during processing. It </w:t>
      </w:r>
      <w:r w:rsidR="007C36A7">
        <w:t>splits memory usage by database</w:t>
      </w:r>
      <w:r w:rsidR="004F1996">
        <w:t>, which is informative when multiple databases share the same server.</w:t>
      </w:r>
    </w:p>
    <w:p w14:paraId="31825779" w14:textId="554C94FF" w:rsidR="00FB1E7D" w:rsidRDefault="00D92DD4" w:rsidP="00D44F51">
      <w:r>
        <w:t>This is</w:t>
      </w:r>
      <w:r w:rsidR="00385C5F">
        <w:t xml:space="preserve"> especially useful for Azure AS since </w:t>
      </w:r>
      <w:r>
        <w:t xml:space="preserve">you </w:t>
      </w:r>
      <w:r w:rsidR="00385C5F">
        <w:t xml:space="preserve">can’t </w:t>
      </w:r>
      <w:r w:rsidR="008C7B98">
        <w:t>use</w:t>
      </w:r>
      <w:r>
        <w:t xml:space="preserve"> </w:t>
      </w:r>
      <w:r w:rsidR="00385C5F">
        <w:t xml:space="preserve">Task Manager or create Performance Monitor counters. </w:t>
      </w:r>
      <w:r w:rsidR="004F1996">
        <w:t xml:space="preserve">Similar functionality is provided by </w:t>
      </w:r>
      <w:r w:rsidR="00BA2366">
        <w:t>the</w:t>
      </w:r>
      <w:r>
        <w:t xml:space="preserve"> </w:t>
      </w:r>
      <w:r w:rsidR="004F1996">
        <w:t xml:space="preserve">Metrics </w:t>
      </w:r>
      <w:r w:rsidR="00BA2366">
        <w:t xml:space="preserve">section </w:t>
      </w:r>
      <w:r w:rsidR="004F1996">
        <w:t xml:space="preserve">in </w:t>
      </w:r>
      <w:r w:rsidR="00784122">
        <w:t xml:space="preserve">the </w:t>
      </w:r>
      <w:r>
        <w:t xml:space="preserve">control blade </w:t>
      </w:r>
      <w:r w:rsidR="004F1996">
        <w:t>for an Azure AS server</w:t>
      </w:r>
      <w:r>
        <w:t xml:space="preserve"> in </w:t>
      </w:r>
      <w:r w:rsidR="00784122">
        <w:t xml:space="preserve">the </w:t>
      </w:r>
      <w:r>
        <w:t>Azure Portal</w:t>
      </w:r>
      <w:r w:rsidR="004F1996">
        <w:t xml:space="preserve">. </w:t>
      </w:r>
      <w:r>
        <w:t xml:space="preserve">By using </w:t>
      </w:r>
      <w:r w:rsidR="004F1996">
        <w:t>Metrics</w:t>
      </w:r>
      <w:r>
        <w:t xml:space="preserve">, you can </w:t>
      </w:r>
      <w:r w:rsidR="004F1996">
        <w:t xml:space="preserve">check usage </w:t>
      </w:r>
      <w:r w:rsidR="00B259D8">
        <w:t>for the past</w:t>
      </w:r>
      <w:r w:rsidR="004F1996">
        <w:t xml:space="preserve"> day or week. </w:t>
      </w:r>
      <w:proofErr w:type="spellStart"/>
      <w:r w:rsidR="004F1996">
        <w:t>AsPerfMon</w:t>
      </w:r>
      <w:proofErr w:type="spellEnd"/>
      <w:r w:rsidR="004F1996">
        <w:t xml:space="preserve"> is </w:t>
      </w:r>
      <w:r w:rsidR="00B259D8">
        <w:t>for</w:t>
      </w:r>
      <w:r w:rsidR="004F1996">
        <w:t xml:space="preserve"> </w:t>
      </w:r>
      <w:r w:rsidR="00BA2366">
        <w:t xml:space="preserve">real-time </w:t>
      </w:r>
      <w:r w:rsidR="004F1996">
        <w:t>monitoring during processing.</w:t>
      </w:r>
    </w:p>
    <w:p w14:paraId="6130F063" w14:textId="0B4AC135" w:rsidR="001B0CCA" w:rsidRDefault="001B0CCA" w:rsidP="001B0CCA">
      <w:proofErr w:type="spellStart"/>
      <w:r>
        <w:t>AsPerfMon</w:t>
      </w:r>
      <w:proofErr w:type="spellEnd"/>
      <w:r>
        <w:t xml:space="preserve"> works by polling the </w:t>
      </w:r>
      <w:hyperlink r:id="rId25" w:history="1">
        <w:r w:rsidRPr="005D02F5">
          <w:rPr>
            <w:rStyle w:val="Hyperlink"/>
          </w:rPr>
          <w:t>DISCOVER_OBJECT_MEMORY_USAGE</w:t>
        </w:r>
      </w:hyperlink>
      <w:r>
        <w:t xml:space="preserve"> Data Management View.</w:t>
      </w:r>
    </w:p>
    <w:p w14:paraId="327A9EC0" w14:textId="325C922E" w:rsidR="00E0311F" w:rsidRDefault="004F1996" w:rsidP="00E0311F">
      <w:r>
        <w:rPr>
          <w:noProof/>
        </w:rPr>
        <w:drawing>
          <wp:inline distT="0" distB="0" distL="0" distR="0" wp14:anchorId="6F4DBC58" wp14:editId="143F6E2A">
            <wp:extent cx="5943600" cy="37128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0" w:name="_GoBack"/>
      <w:bookmarkEnd w:id="40"/>
    </w:p>
    <w:sectPr w:rsidR="00E0311F" w:rsidSect="003F6B7C">
      <w:headerReference w:type="default" r:id="rId27"/>
      <w:footerReference w:type="default" r:id="rId28"/>
      <w:headerReference w:type="first" r:id="rId29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B4A2C80" w14:textId="77777777" w:rsidR="00E93CF8" w:rsidRDefault="00E93CF8" w:rsidP="00D30A72">
      <w:pPr>
        <w:spacing w:after="0" w:line="240" w:lineRule="auto"/>
      </w:pPr>
      <w:r>
        <w:separator/>
      </w:r>
    </w:p>
  </w:endnote>
  <w:endnote w:type="continuationSeparator" w:id="0">
    <w:p w14:paraId="1CB357C3" w14:textId="77777777" w:rsidR="00E93CF8" w:rsidRDefault="00E93CF8" w:rsidP="00D30A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2994584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924A9D9" w14:textId="385C66BF" w:rsidR="00E93CF8" w:rsidRDefault="00E93CF8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4192C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14:paraId="53025B98" w14:textId="77777777" w:rsidR="00E93CF8" w:rsidRDefault="00E93CF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5EB399" w14:textId="77777777" w:rsidR="00E93CF8" w:rsidRDefault="00E93CF8" w:rsidP="00D30A72">
      <w:pPr>
        <w:spacing w:after="0" w:line="240" w:lineRule="auto"/>
      </w:pPr>
      <w:r>
        <w:separator/>
      </w:r>
    </w:p>
  </w:footnote>
  <w:footnote w:type="continuationSeparator" w:id="0">
    <w:p w14:paraId="6D70B8BB" w14:textId="77777777" w:rsidR="00E93CF8" w:rsidRDefault="00E93CF8" w:rsidP="00D30A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343D8A" w14:textId="21D0EA6A" w:rsidR="00E93CF8" w:rsidRDefault="00E93CF8" w:rsidP="003E5D5C">
    <w:pPr>
      <w:pStyle w:val="Header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9275FC" w14:textId="3E0755EF" w:rsidR="00E93CF8" w:rsidRDefault="00E93CF8" w:rsidP="003F6B7C">
    <w:pPr>
      <w:pStyle w:val="Header"/>
      <w:jc w:val="right"/>
    </w:pPr>
    <w:r>
      <w:rPr>
        <w:noProof/>
      </w:rPr>
      <w:drawing>
        <wp:inline distT="0" distB="0" distL="0" distR="0" wp14:anchorId="3A7887D8" wp14:editId="3D003107">
          <wp:extent cx="1329070" cy="488887"/>
          <wp:effectExtent l="0" t="0" r="0" b="0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MSFT_logo_rgb_C-Gray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8968" cy="49988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056B9"/>
    <w:multiLevelType w:val="hybridMultilevel"/>
    <w:tmpl w:val="7DC212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EC63C8"/>
    <w:multiLevelType w:val="hybridMultilevel"/>
    <w:tmpl w:val="6F14C2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21288C"/>
    <w:multiLevelType w:val="hybridMultilevel"/>
    <w:tmpl w:val="9C0845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36A7B88"/>
    <w:multiLevelType w:val="hybridMultilevel"/>
    <w:tmpl w:val="E45083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41E03E7"/>
    <w:multiLevelType w:val="hybridMultilevel"/>
    <w:tmpl w:val="645EDEA0"/>
    <w:lvl w:ilvl="0" w:tplc="9C866A3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7F414A2"/>
    <w:multiLevelType w:val="hybridMultilevel"/>
    <w:tmpl w:val="99F836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hideSpellingErrors/>
  <w:hideGrammaticalErrors/>
  <w:proofState w:spelling="clean" w:grammar="clean"/>
  <w:defaultTabStop w:val="720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1996"/>
    <w:rsid w:val="00006962"/>
    <w:rsid w:val="00010598"/>
    <w:rsid w:val="0002074C"/>
    <w:rsid w:val="0002138F"/>
    <w:rsid w:val="00021784"/>
    <w:rsid w:val="00022AD3"/>
    <w:rsid w:val="000273E1"/>
    <w:rsid w:val="00034B67"/>
    <w:rsid w:val="000429A2"/>
    <w:rsid w:val="0005479C"/>
    <w:rsid w:val="00056B91"/>
    <w:rsid w:val="000612CF"/>
    <w:rsid w:val="000642B8"/>
    <w:rsid w:val="000671C1"/>
    <w:rsid w:val="00067D49"/>
    <w:rsid w:val="00071F4F"/>
    <w:rsid w:val="00082826"/>
    <w:rsid w:val="00091A24"/>
    <w:rsid w:val="00093F84"/>
    <w:rsid w:val="0009645F"/>
    <w:rsid w:val="00096A7B"/>
    <w:rsid w:val="00096D79"/>
    <w:rsid w:val="000A1D02"/>
    <w:rsid w:val="000A215C"/>
    <w:rsid w:val="000B0DBD"/>
    <w:rsid w:val="000C0BEC"/>
    <w:rsid w:val="000C609A"/>
    <w:rsid w:val="000C7360"/>
    <w:rsid w:val="000D393B"/>
    <w:rsid w:val="000D62F4"/>
    <w:rsid w:val="000D78B6"/>
    <w:rsid w:val="000E28BC"/>
    <w:rsid w:val="000F056F"/>
    <w:rsid w:val="00101DBE"/>
    <w:rsid w:val="0010405F"/>
    <w:rsid w:val="0010540A"/>
    <w:rsid w:val="0011193B"/>
    <w:rsid w:val="00115563"/>
    <w:rsid w:val="0011748F"/>
    <w:rsid w:val="00120E42"/>
    <w:rsid w:val="00121077"/>
    <w:rsid w:val="00122282"/>
    <w:rsid w:val="00123975"/>
    <w:rsid w:val="00127E97"/>
    <w:rsid w:val="00131688"/>
    <w:rsid w:val="00137CE8"/>
    <w:rsid w:val="0014192C"/>
    <w:rsid w:val="00146354"/>
    <w:rsid w:val="001469F7"/>
    <w:rsid w:val="001506D4"/>
    <w:rsid w:val="001522AE"/>
    <w:rsid w:val="00154965"/>
    <w:rsid w:val="00161E03"/>
    <w:rsid w:val="00163F54"/>
    <w:rsid w:val="001659EC"/>
    <w:rsid w:val="0016706E"/>
    <w:rsid w:val="00176492"/>
    <w:rsid w:val="00176F36"/>
    <w:rsid w:val="001777F5"/>
    <w:rsid w:val="00180088"/>
    <w:rsid w:val="001811C7"/>
    <w:rsid w:val="0018198B"/>
    <w:rsid w:val="00184CF3"/>
    <w:rsid w:val="001856B2"/>
    <w:rsid w:val="00186520"/>
    <w:rsid w:val="00193061"/>
    <w:rsid w:val="00195506"/>
    <w:rsid w:val="001A0591"/>
    <w:rsid w:val="001A3F8A"/>
    <w:rsid w:val="001A6995"/>
    <w:rsid w:val="001A7F76"/>
    <w:rsid w:val="001B0CCA"/>
    <w:rsid w:val="001B3D5F"/>
    <w:rsid w:val="001B4AC8"/>
    <w:rsid w:val="001B6288"/>
    <w:rsid w:val="001B6959"/>
    <w:rsid w:val="001B7FF7"/>
    <w:rsid w:val="001C3815"/>
    <w:rsid w:val="001C52E9"/>
    <w:rsid w:val="001C531F"/>
    <w:rsid w:val="001C5902"/>
    <w:rsid w:val="001D273A"/>
    <w:rsid w:val="001D74CE"/>
    <w:rsid w:val="001E274B"/>
    <w:rsid w:val="001E4DF8"/>
    <w:rsid w:val="0020658B"/>
    <w:rsid w:val="002125E4"/>
    <w:rsid w:val="002144EF"/>
    <w:rsid w:val="0022274A"/>
    <w:rsid w:val="002227A2"/>
    <w:rsid w:val="00231A34"/>
    <w:rsid w:val="0023715D"/>
    <w:rsid w:val="002474E6"/>
    <w:rsid w:val="00255568"/>
    <w:rsid w:val="0025699B"/>
    <w:rsid w:val="00264BC4"/>
    <w:rsid w:val="00274902"/>
    <w:rsid w:val="00274D4B"/>
    <w:rsid w:val="002833DD"/>
    <w:rsid w:val="00286084"/>
    <w:rsid w:val="00297273"/>
    <w:rsid w:val="002979BA"/>
    <w:rsid w:val="002A2510"/>
    <w:rsid w:val="002A5E3F"/>
    <w:rsid w:val="002A76E1"/>
    <w:rsid w:val="002B1AA3"/>
    <w:rsid w:val="002B5102"/>
    <w:rsid w:val="002C109D"/>
    <w:rsid w:val="002C384B"/>
    <w:rsid w:val="002C7883"/>
    <w:rsid w:val="002D0736"/>
    <w:rsid w:val="002D1E6B"/>
    <w:rsid w:val="002D3E1B"/>
    <w:rsid w:val="002D6DC9"/>
    <w:rsid w:val="002D7F4B"/>
    <w:rsid w:val="002E1C40"/>
    <w:rsid w:val="002E5873"/>
    <w:rsid w:val="002F7312"/>
    <w:rsid w:val="00300C8D"/>
    <w:rsid w:val="00300CFB"/>
    <w:rsid w:val="00302791"/>
    <w:rsid w:val="00303BA1"/>
    <w:rsid w:val="00305FAF"/>
    <w:rsid w:val="0030788F"/>
    <w:rsid w:val="00311083"/>
    <w:rsid w:val="00312A8E"/>
    <w:rsid w:val="00317C6E"/>
    <w:rsid w:val="00320C22"/>
    <w:rsid w:val="0032272F"/>
    <w:rsid w:val="003248FC"/>
    <w:rsid w:val="00325472"/>
    <w:rsid w:val="0034364A"/>
    <w:rsid w:val="00345E1D"/>
    <w:rsid w:val="00352415"/>
    <w:rsid w:val="00352ECF"/>
    <w:rsid w:val="0035359E"/>
    <w:rsid w:val="00355312"/>
    <w:rsid w:val="003642F8"/>
    <w:rsid w:val="003661DE"/>
    <w:rsid w:val="00373AAA"/>
    <w:rsid w:val="00374495"/>
    <w:rsid w:val="0038222C"/>
    <w:rsid w:val="00385C5F"/>
    <w:rsid w:val="00391AC0"/>
    <w:rsid w:val="00397934"/>
    <w:rsid w:val="003A0D92"/>
    <w:rsid w:val="003A43CB"/>
    <w:rsid w:val="003A57C2"/>
    <w:rsid w:val="003A63F3"/>
    <w:rsid w:val="003B2435"/>
    <w:rsid w:val="003B2910"/>
    <w:rsid w:val="003B4132"/>
    <w:rsid w:val="003B512D"/>
    <w:rsid w:val="003C1FAD"/>
    <w:rsid w:val="003C4AAD"/>
    <w:rsid w:val="003D2652"/>
    <w:rsid w:val="003D30F5"/>
    <w:rsid w:val="003D344A"/>
    <w:rsid w:val="003E5D5C"/>
    <w:rsid w:val="003F1476"/>
    <w:rsid w:val="003F6B7C"/>
    <w:rsid w:val="004025A3"/>
    <w:rsid w:val="00405267"/>
    <w:rsid w:val="004070F9"/>
    <w:rsid w:val="00407A4D"/>
    <w:rsid w:val="00410952"/>
    <w:rsid w:val="004121F4"/>
    <w:rsid w:val="004144FF"/>
    <w:rsid w:val="00415589"/>
    <w:rsid w:val="00421862"/>
    <w:rsid w:val="004254DF"/>
    <w:rsid w:val="004378F9"/>
    <w:rsid w:val="00440D58"/>
    <w:rsid w:val="00442D3A"/>
    <w:rsid w:val="0044480C"/>
    <w:rsid w:val="00452E5B"/>
    <w:rsid w:val="00466C1D"/>
    <w:rsid w:val="00471389"/>
    <w:rsid w:val="004747D5"/>
    <w:rsid w:val="0047491F"/>
    <w:rsid w:val="00475D2E"/>
    <w:rsid w:val="00481FFF"/>
    <w:rsid w:val="00483DB7"/>
    <w:rsid w:val="00487A58"/>
    <w:rsid w:val="004934D4"/>
    <w:rsid w:val="00493629"/>
    <w:rsid w:val="00493841"/>
    <w:rsid w:val="004A230F"/>
    <w:rsid w:val="004A3947"/>
    <w:rsid w:val="004A6630"/>
    <w:rsid w:val="004A76B7"/>
    <w:rsid w:val="004B294D"/>
    <w:rsid w:val="004C3723"/>
    <w:rsid w:val="004C6E02"/>
    <w:rsid w:val="004D4E17"/>
    <w:rsid w:val="004D7B7C"/>
    <w:rsid w:val="004E712B"/>
    <w:rsid w:val="004F1996"/>
    <w:rsid w:val="004F2B8C"/>
    <w:rsid w:val="004F3453"/>
    <w:rsid w:val="004F6EDC"/>
    <w:rsid w:val="00500AB6"/>
    <w:rsid w:val="0050481E"/>
    <w:rsid w:val="005159F3"/>
    <w:rsid w:val="00522294"/>
    <w:rsid w:val="005264CA"/>
    <w:rsid w:val="00536263"/>
    <w:rsid w:val="00541B0E"/>
    <w:rsid w:val="00547ACA"/>
    <w:rsid w:val="0055040E"/>
    <w:rsid w:val="00554D62"/>
    <w:rsid w:val="005608E8"/>
    <w:rsid w:val="00560E69"/>
    <w:rsid w:val="005624EF"/>
    <w:rsid w:val="005647DC"/>
    <w:rsid w:val="005653F5"/>
    <w:rsid w:val="00586E24"/>
    <w:rsid w:val="0059103C"/>
    <w:rsid w:val="00591C6B"/>
    <w:rsid w:val="00592C0C"/>
    <w:rsid w:val="00596926"/>
    <w:rsid w:val="005A0828"/>
    <w:rsid w:val="005A1318"/>
    <w:rsid w:val="005A13D1"/>
    <w:rsid w:val="005A6B33"/>
    <w:rsid w:val="005B297A"/>
    <w:rsid w:val="005B2B19"/>
    <w:rsid w:val="005B31E5"/>
    <w:rsid w:val="005B3A5F"/>
    <w:rsid w:val="005B655F"/>
    <w:rsid w:val="005C2729"/>
    <w:rsid w:val="005C5955"/>
    <w:rsid w:val="005D0F3F"/>
    <w:rsid w:val="005D299A"/>
    <w:rsid w:val="005E2131"/>
    <w:rsid w:val="005E2567"/>
    <w:rsid w:val="005E74D4"/>
    <w:rsid w:val="005F7F6A"/>
    <w:rsid w:val="00603BD7"/>
    <w:rsid w:val="00605DB1"/>
    <w:rsid w:val="00607247"/>
    <w:rsid w:val="0061451E"/>
    <w:rsid w:val="00615447"/>
    <w:rsid w:val="006166D8"/>
    <w:rsid w:val="00620818"/>
    <w:rsid w:val="0062273C"/>
    <w:rsid w:val="00624D8F"/>
    <w:rsid w:val="0062574F"/>
    <w:rsid w:val="00637E89"/>
    <w:rsid w:val="00641CE8"/>
    <w:rsid w:val="0064492A"/>
    <w:rsid w:val="00651AFF"/>
    <w:rsid w:val="006546AA"/>
    <w:rsid w:val="00655512"/>
    <w:rsid w:val="00655A89"/>
    <w:rsid w:val="00665E76"/>
    <w:rsid w:val="00666BB7"/>
    <w:rsid w:val="006679C9"/>
    <w:rsid w:val="006736FF"/>
    <w:rsid w:val="00677476"/>
    <w:rsid w:val="00685BC7"/>
    <w:rsid w:val="00686800"/>
    <w:rsid w:val="00687380"/>
    <w:rsid w:val="006A162B"/>
    <w:rsid w:val="006A18B9"/>
    <w:rsid w:val="006A69E2"/>
    <w:rsid w:val="006B00F0"/>
    <w:rsid w:val="006B3798"/>
    <w:rsid w:val="006C3C84"/>
    <w:rsid w:val="006C69EC"/>
    <w:rsid w:val="006D4616"/>
    <w:rsid w:val="006D4F7B"/>
    <w:rsid w:val="006D5ABD"/>
    <w:rsid w:val="006D5FDD"/>
    <w:rsid w:val="006D7001"/>
    <w:rsid w:val="006E2733"/>
    <w:rsid w:val="006E374C"/>
    <w:rsid w:val="006E537B"/>
    <w:rsid w:val="006F21E5"/>
    <w:rsid w:val="006F462E"/>
    <w:rsid w:val="006F4A33"/>
    <w:rsid w:val="00704D02"/>
    <w:rsid w:val="00713182"/>
    <w:rsid w:val="00713A1A"/>
    <w:rsid w:val="00715492"/>
    <w:rsid w:val="00715E6C"/>
    <w:rsid w:val="00717135"/>
    <w:rsid w:val="007212F1"/>
    <w:rsid w:val="00725D32"/>
    <w:rsid w:val="0073637F"/>
    <w:rsid w:val="00737D53"/>
    <w:rsid w:val="0074318A"/>
    <w:rsid w:val="00743A71"/>
    <w:rsid w:val="00751709"/>
    <w:rsid w:val="00766F75"/>
    <w:rsid w:val="00784122"/>
    <w:rsid w:val="0078731C"/>
    <w:rsid w:val="00792F17"/>
    <w:rsid w:val="00793D75"/>
    <w:rsid w:val="007A0BBA"/>
    <w:rsid w:val="007A3E2A"/>
    <w:rsid w:val="007A749C"/>
    <w:rsid w:val="007A7DE8"/>
    <w:rsid w:val="007B17E7"/>
    <w:rsid w:val="007B4C3F"/>
    <w:rsid w:val="007B715B"/>
    <w:rsid w:val="007C36A7"/>
    <w:rsid w:val="007C525C"/>
    <w:rsid w:val="007D3C41"/>
    <w:rsid w:val="007E0B19"/>
    <w:rsid w:val="007E12FA"/>
    <w:rsid w:val="007E3D3D"/>
    <w:rsid w:val="007E6DDD"/>
    <w:rsid w:val="007F41A5"/>
    <w:rsid w:val="00802003"/>
    <w:rsid w:val="00804D09"/>
    <w:rsid w:val="00812C2C"/>
    <w:rsid w:val="00814269"/>
    <w:rsid w:val="00824394"/>
    <w:rsid w:val="00826915"/>
    <w:rsid w:val="00827434"/>
    <w:rsid w:val="0083160A"/>
    <w:rsid w:val="0083589A"/>
    <w:rsid w:val="008416A0"/>
    <w:rsid w:val="00846D68"/>
    <w:rsid w:val="0085303E"/>
    <w:rsid w:val="00865384"/>
    <w:rsid w:val="00870A85"/>
    <w:rsid w:val="00870B02"/>
    <w:rsid w:val="008746C5"/>
    <w:rsid w:val="00874D89"/>
    <w:rsid w:val="0087702F"/>
    <w:rsid w:val="00881175"/>
    <w:rsid w:val="0088605A"/>
    <w:rsid w:val="008870DD"/>
    <w:rsid w:val="00895B84"/>
    <w:rsid w:val="00896149"/>
    <w:rsid w:val="008A0BD2"/>
    <w:rsid w:val="008A1977"/>
    <w:rsid w:val="008A3ECC"/>
    <w:rsid w:val="008B2CD5"/>
    <w:rsid w:val="008B30D1"/>
    <w:rsid w:val="008B668C"/>
    <w:rsid w:val="008B70C3"/>
    <w:rsid w:val="008C26D3"/>
    <w:rsid w:val="008C27B3"/>
    <w:rsid w:val="008C4CA2"/>
    <w:rsid w:val="008C4DC5"/>
    <w:rsid w:val="008C71AE"/>
    <w:rsid w:val="008C7B98"/>
    <w:rsid w:val="008D00AC"/>
    <w:rsid w:val="008E2871"/>
    <w:rsid w:val="008E2892"/>
    <w:rsid w:val="008E6CCA"/>
    <w:rsid w:val="008F1E47"/>
    <w:rsid w:val="008F523C"/>
    <w:rsid w:val="008F642D"/>
    <w:rsid w:val="00903EA4"/>
    <w:rsid w:val="00905D28"/>
    <w:rsid w:val="00910644"/>
    <w:rsid w:val="00911CBF"/>
    <w:rsid w:val="00912D7E"/>
    <w:rsid w:val="0091391B"/>
    <w:rsid w:val="00913E89"/>
    <w:rsid w:val="00915A03"/>
    <w:rsid w:val="0092029A"/>
    <w:rsid w:val="00920B1E"/>
    <w:rsid w:val="00921CDB"/>
    <w:rsid w:val="00922598"/>
    <w:rsid w:val="0092449F"/>
    <w:rsid w:val="00924B0A"/>
    <w:rsid w:val="00926358"/>
    <w:rsid w:val="009328F2"/>
    <w:rsid w:val="009334D5"/>
    <w:rsid w:val="0093592C"/>
    <w:rsid w:val="0093642D"/>
    <w:rsid w:val="009377E7"/>
    <w:rsid w:val="00944277"/>
    <w:rsid w:val="00944FE6"/>
    <w:rsid w:val="009510C0"/>
    <w:rsid w:val="00960197"/>
    <w:rsid w:val="00961BA9"/>
    <w:rsid w:val="00964935"/>
    <w:rsid w:val="00966F93"/>
    <w:rsid w:val="0096748D"/>
    <w:rsid w:val="009674DF"/>
    <w:rsid w:val="00967A42"/>
    <w:rsid w:val="009718AF"/>
    <w:rsid w:val="009816E6"/>
    <w:rsid w:val="009855E5"/>
    <w:rsid w:val="009918DA"/>
    <w:rsid w:val="00995DC2"/>
    <w:rsid w:val="009A143C"/>
    <w:rsid w:val="009A251F"/>
    <w:rsid w:val="009A6EE7"/>
    <w:rsid w:val="009B4095"/>
    <w:rsid w:val="009B768A"/>
    <w:rsid w:val="009C68A3"/>
    <w:rsid w:val="009C6CF4"/>
    <w:rsid w:val="009D03E3"/>
    <w:rsid w:val="009D1A29"/>
    <w:rsid w:val="009D6F5C"/>
    <w:rsid w:val="009E34B8"/>
    <w:rsid w:val="009E5A8F"/>
    <w:rsid w:val="009F6F72"/>
    <w:rsid w:val="00A01C88"/>
    <w:rsid w:val="00A0504A"/>
    <w:rsid w:val="00A11287"/>
    <w:rsid w:val="00A1323A"/>
    <w:rsid w:val="00A23DD6"/>
    <w:rsid w:val="00A25C18"/>
    <w:rsid w:val="00A262A4"/>
    <w:rsid w:val="00A26979"/>
    <w:rsid w:val="00A3163E"/>
    <w:rsid w:val="00A33AAB"/>
    <w:rsid w:val="00A37B49"/>
    <w:rsid w:val="00A37C98"/>
    <w:rsid w:val="00A426AF"/>
    <w:rsid w:val="00A46A02"/>
    <w:rsid w:val="00A60165"/>
    <w:rsid w:val="00A7038E"/>
    <w:rsid w:val="00A7351C"/>
    <w:rsid w:val="00A74FC7"/>
    <w:rsid w:val="00A85257"/>
    <w:rsid w:val="00A94E54"/>
    <w:rsid w:val="00AA096D"/>
    <w:rsid w:val="00AA686B"/>
    <w:rsid w:val="00AB118A"/>
    <w:rsid w:val="00AB6725"/>
    <w:rsid w:val="00AC7A1F"/>
    <w:rsid w:val="00AD6DC3"/>
    <w:rsid w:val="00AE14E8"/>
    <w:rsid w:val="00AE1510"/>
    <w:rsid w:val="00AE2E69"/>
    <w:rsid w:val="00AE35E9"/>
    <w:rsid w:val="00AE4C06"/>
    <w:rsid w:val="00AE4D7C"/>
    <w:rsid w:val="00AF1F92"/>
    <w:rsid w:val="00AF5533"/>
    <w:rsid w:val="00B04D4F"/>
    <w:rsid w:val="00B04EBD"/>
    <w:rsid w:val="00B07422"/>
    <w:rsid w:val="00B12F96"/>
    <w:rsid w:val="00B155E0"/>
    <w:rsid w:val="00B21B99"/>
    <w:rsid w:val="00B24038"/>
    <w:rsid w:val="00B259D8"/>
    <w:rsid w:val="00B273ED"/>
    <w:rsid w:val="00B279C6"/>
    <w:rsid w:val="00B30590"/>
    <w:rsid w:val="00B344C2"/>
    <w:rsid w:val="00B41473"/>
    <w:rsid w:val="00B42C4D"/>
    <w:rsid w:val="00B44209"/>
    <w:rsid w:val="00B46A88"/>
    <w:rsid w:val="00B4735F"/>
    <w:rsid w:val="00B478FF"/>
    <w:rsid w:val="00B526B1"/>
    <w:rsid w:val="00B53528"/>
    <w:rsid w:val="00B56EBC"/>
    <w:rsid w:val="00B57375"/>
    <w:rsid w:val="00B60B09"/>
    <w:rsid w:val="00B630AC"/>
    <w:rsid w:val="00B6501C"/>
    <w:rsid w:val="00B71499"/>
    <w:rsid w:val="00B73000"/>
    <w:rsid w:val="00B74D40"/>
    <w:rsid w:val="00B82853"/>
    <w:rsid w:val="00B852F3"/>
    <w:rsid w:val="00B86408"/>
    <w:rsid w:val="00B967D2"/>
    <w:rsid w:val="00B9682B"/>
    <w:rsid w:val="00BA1F6C"/>
    <w:rsid w:val="00BA1F71"/>
    <w:rsid w:val="00BA2366"/>
    <w:rsid w:val="00BA262C"/>
    <w:rsid w:val="00BA3B8E"/>
    <w:rsid w:val="00BA41FA"/>
    <w:rsid w:val="00BB0013"/>
    <w:rsid w:val="00BB03C0"/>
    <w:rsid w:val="00BB0AA7"/>
    <w:rsid w:val="00BB5C4F"/>
    <w:rsid w:val="00BC30AD"/>
    <w:rsid w:val="00BE0E91"/>
    <w:rsid w:val="00BF42A8"/>
    <w:rsid w:val="00BF4DF7"/>
    <w:rsid w:val="00BF6E80"/>
    <w:rsid w:val="00BF7BC8"/>
    <w:rsid w:val="00C00305"/>
    <w:rsid w:val="00C07CE9"/>
    <w:rsid w:val="00C10555"/>
    <w:rsid w:val="00C10DA5"/>
    <w:rsid w:val="00C16D83"/>
    <w:rsid w:val="00C2589C"/>
    <w:rsid w:val="00C27D5A"/>
    <w:rsid w:val="00C31EED"/>
    <w:rsid w:val="00C331ED"/>
    <w:rsid w:val="00C332FF"/>
    <w:rsid w:val="00C36B6A"/>
    <w:rsid w:val="00C41D3E"/>
    <w:rsid w:val="00C44154"/>
    <w:rsid w:val="00C51766"/>
    <w:rsid w:val="00C53416"/>
    <w:rsid w:val="00C561F4"/>
    <w:rsid w:val="00C61BF8"/>
    <w:rsid w:val="00C706D1"/>
    <w:rsid w:val="00C74C59"/>
    <w:rsid w:val="00C7742B"/>
    <w:rsid w:val="00C84347"/>
    <w:rsid w:val="00C8590C"/>
    <w:rsid w:val="00CA14B9"/>
    <w:rsid w:val="00CA561C"/>
    <w:rsid w:val="00CB3590"/>
    <w:rsid w:val="00CC1975"/>
    <w:rsid w:val="00CC1FD1"/>
    <w:rsid w:val="00CC3F80"/>
    <w:rsid w:val="00CC618C"/>
    <w:rsid w:val="00CC77FD"/>
    <w:rsid w:val="00CD148F"/>
    <w:rsid w:val="00CD78A4"/>
    <w:rsid w:val="00CE1593"/>
    <w:rsid w:val="00CE72B1"/>
    <w:rsid w:val="00CF08B8"/>
    <w:rsid w:val="00D000B7"/>
    <w:rsid w:val="00D01EB7"/>
    <w:rsid w:val="00D06FB2"/>
    <w:rsid w:val="00D105A8"/>
    <w:rsid w:val="00D11293"/>
    <w:rsid w:val="00D124E8"/>
    <w:rsid w:val="00D129DA"/>
    <w:rsid w:val="00D1678D"/>
    <w:rsid w:val="00D174BC"/>
    <w:rsid w:val="00D212E0"/>
    <w:rsid w:val="00D23AB1"/>
    <w:rsid w:val="00D27117"/>
    <w:rsid w:val="00D30A72"/>
    <w:rsid w:val="00D41220"/>
    <w:rsid w:val="00D42B2A"/>
    <w:rsid w:val="00D44BA3"/>
    <w:rsid w:val="00D44F51"/>
    <w:rsid w:val="00D46FD0"/>
    <w:rsid w:val="00D56226"/>
    <w:rsid w:val="00D56805"/>
    <w:rsid w:val="00D6320C"/>
    <w:rsid w:val="00D6329C"/>
    <w:rsid w:val="00D66036"/>
    <w:rsid w:val="00D73681"/>
    <w:rsid w:val="00D7387D"/>
    <w:rsid w:val="00D771DF"/>
    <w:rsid w:val="00D867F9"/>
    <w:rsid w:val="00D92DD4"/>
    <w:rsid w:val="00D977A6"/>
    <w:rsid w:val="00DA0F59"/>
    <w:rsid w:val="00DA2B11"/>
    <w:rsid w:val="00DA352E"/>
    <w:rsid w:val="00DA5D6B"/>
    <w:rsid w:val="00DB0BEF"/>
    <w:rsid w:val="00DB2F38"/>
    <w:rsid w:val="00DB72C9"/>
    <w:rsid w:val="00DC5928"/>
    <w:rsid w:val="00DC7962"/>
    <w:rsid w:val="00DD0992"/>
    <w:rsid w:val="00DD5960"/>
    <w:rsid w:val="00DE02E5"/>
    <w:rsid w:val="00DE1B42"/>
    <w:rsid w:val="00DE4E47"/>
    <w:rsid w:val="00DF6782"/>
    <w:rsid w:val="00E01EAC"/>
    <w:rsid w:val="00E02BAC"/>
    <w:rsid w:val="00E02E53"/>
    <w:rsid w:val="00E0311F"/>
    <w:rsid w:val="00E06A03"/>
    <w:rsid w:val="00E100E5"/>
    <w:rsid w:val="00E10201"/>
    <w:rsid w:val="00E1275E"/>
    <w:rsid w:val="00E218B5"/>
    <w:rsid w:val="00E25F77"/>
    <w:rsid w:val="00E30620"/>
    <w:rsid w:val="00E30848"/>
    <w:rsid w:val="00E329FF"/>
    <w:rsid w:val="00E33C80"/>
    <w:rsid w:val="00E45482"/>
    <w:rsid w:val="00E45A7A"/>
    <w:rsid w:val="00E46129"/>
    <w:rsid w:val="00E46A0C"/>
    <w:rsid w:val="00E519EF"/>
    <w:rsid w:val="00E56F12"/>
    <w:rsid w:val="00E56FBF"/>
    <w:rsid w:val="00E574E1"/>
    <w:rsid w:val="00E66708"/>
    <w:rsid w:val="00E668B8"/>
    <w:rsid w:val="00E70ED5"/>
    <w:rsid w:val="00E72259"/>
    <w:rsid w:val="00E75F7A"/>
    <w:rsid w:val="00E778B9"/>
    <w:rsid w:val="00E77EBD"/>
    <w:rsid w:val="00E8144F"/>
    <w:rsid w:val="00E868D4"/>
    <w:rsid w:val="00E903D9"/>
    <w:rsid w:val="00E91519"/>
    <w:rsid w:val="00E923F1"/>
    <w:rsid w:val="00E93CF8"/>
    <w:rsid w:val="00E96758"/>
    <w:rsid w:val="00E96BA2"/>
    <w:rsid w:val="00E97135"/>
    <w:rsid w:val="00EB0645"/>
    <w:rsid w:val="00EB325B"/>
    <w:rsid w:val="00EB7CC1"/>
    <w:rsid w:val="00EC110B"/>
    <w:rsid w:val="00EC646F"/>
    <w:rsid w:val="00ED0046"/>
    <w:rsid w:val="00ED0B4D"/>
    <w:rsid w:val="00ED333E"/>
    <w:rsid w:val="00ED608F"/>
    <w:rsid w:val="00ED6164"/>
    <w:rsid w:val="00EE15C1"/>
    <w:rsid w:val="00EE4D28"/>
    <w:rsid w:val="00EE4F47"/>
    <w:rsid w:val="00EF0066"/>
    <w:rsid w:val="00EF5FCC"/>
    <w:rsid w:val="00EF69FE"/>
    <w:rsid w:val="00F0069B"/>
    <w:rsid w:val="00F0269A"/>
    <w:rsid w:val="00F02A88"/>
    <w:rsid w:val="00F03AB4"/>
    <w:rsid w:val="00F07C44"/>
    <w:rsid w:val="00F15874"/>
    <w:rsid w:val="00F241E3"/>
    <w:rsid w:val="00F3794D"/>
    <w:rsid w:val="00F42D1C"/>
    <w:rsid w:val="00F46C79"/>
    <w:rsid w:val="00F51264"/>
    <w:rsid w:val="00F52138"/>
    <w:rsid w:val="00F5297E"/>
    <w:rsid w:val="00F547A9"/>
    <w:rsid w:val="00F54C19"/>
    <w:rsid w:val="00F617F8"/>
    <w:rsid w:val="00F7378E"/>
    <w:rsid w:val="00F779E4"/>
    <w:rsid w:val="00F805EC"/>
    <w:rsid w:val="00F83743"/>
    <w:rsid w:val="00F83DF0"/>
    <w:rsid w:val="00F84B0E"/>
    <w:rsid w:val="00F85F74"/>
    <w:rsid w:val="00F86666"/>
    <w:rsid w:val="00F86681"/>
    <w:rsid w:val="00F87BA2"/>
    <w:rsid w:val="00F928AD"/>
    <w:rsid w:val="00F93171"/>
    <w:rsid w:val="00F95BC5"/>
    <w:rsid w:val="00F9794F"/>
    <w:rsid w:val="00FA6FCB"/>
    <w:rsid w:val="00FA72BB"/>
    <w:rsid w:val="00FB1E7D"/>
    <w:rsid w:val="00FB26D3"/>
    <w:rsid w:val="00FB6B58"/>
    <w:rsid w:val="00FC0519"/>
    <w:rsid w:val="00FC42C1"/>
    <w:rsid w:val="00FC643A"/>
    <w:rsid w:val="00FC7842"/>
    <w:rsid w:val="00FD04B9"/>
    <w:rsid w:val="00FD3A80"/>
    <w:rsid w:val="00FD540E"/>
    <w:rsid w:val="00FE1170"/>
    <w:rsid w:val="00FE4929"/>
    <w:rsid w:val="00FE4E5B"/>
    <w:rsid w:val="00FE65F8"/>
    <w:rsid w:val="00FF2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."/>
  <w:listSeparator w:val=","/>
  <w14:docId w14:val="6803A06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4F1996"/>
  </w:style>
  <w:style w:type="paragraph" w:styleId="Heading1">
    <w:name w:val="heading 1"/>
    <w:basedOn w:val="Normal"/>
    <w:next w:val="Normal"/>
    <w:link w:val="Heading1Char"/>
    <w:uiPriority w:val="9"/>
    <w:qFormat/>
    <w:rsid w:val="004F199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E15C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E15C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F199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F199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4F1996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Hyperlink">
    <w:name w:val="Hyperlink"/>
    <w:basedOn w:val="DefaultParagraphFont"/>
    <w:uiPriority w:val="99"/>
    <w:unhideWhenUsed/>
    <w:rsid w:val="004F1996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4F1996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4F199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F199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4F19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F19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1996"/>
  </w:style>
  <w:style w:type="paragraph" w:styleId="Footer">
    <w:name w:val="footer"/>
    <w:basedOn w:val="Normal"/>
    <w:link w:val="FooterChar"/>
    <w:uiPriority w:val="99"/>
    <w:unhideWhenUsed/>
    <w:rsid w:val="004F19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1996"/>
  </w:style>
  <w:style w:type="character" w:styleId="FollowedHyperlink">
    <w:name w:val="FollowedHyperlink"/>
    <w:basedOn w:val="DefaultParagraphFont"/>
    <w:uiPriority w:val="99"/>
    <w:semiHidden/>
    <w:unhideWhenUsed/>
    <w:rsid w:val="00D30A72"/>
    <w:rPr>
      <w:color w:val="954F72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E15C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E15C1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EE15C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E15C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EE15C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E15C1"/>
    <w:pPr>
      <w:spacing w:after="100"/>
      <w:ind w:left="440"/>
    </w:pPr>
  </w:style>
  <w:style w:type="table" w:styleId="ListTable3-Accent3">
    <w:name w:val="List Table 3 Accent 3"/>
    <w:basedOn w:val="TableNormal"/>
    <w:uiPriority w:val="48"/>
    <w:rsid w:val="00924B0A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83589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589A"/>
    <w:rPr>
      <w:rFonts w:ascii="Segoe UI" w:hAnsi="Segoe UI" w:cs="Segoe UI"/>
      <w:sz w:val="18"/>
      <w:szCs w:val="18"/>
    </w:rPr>
  </w:style>
  <w:style w:type="paragraph" w:customStyle="1" w:styleId="Text">
    <w:name w:val="Text"/>
    <w:aliases w:val="t"/>
    <w:link w:val="TextChar"/>
    <w:uiPriority w:val="99"/>
    <w:rsid w:val="0083589A"/>
    <w:pPr>
      <w:spacing w:before="60" w:after="60" w:line="260" w:lineRule="exact"/>
    </w:pPr>
    <w:rPr>
      <w:rFonts w:ascii="Verdana" w:eastAsia="Times New Roman" w:hAnsi="Verdana" w:cs="Times New Roman"/>
      <w:color w:val="000000"/>
      <w:sz w:val="20"/>
      <w:szCs w:val="20"/>
    </w:rPr>
  </w:style>
  <w:style w:type="character" w:customStyle="1" w:styleId="TextChar">
    <w:name w:val="Text Char"/>
    <w:aliases w:val="t Char"/>
    <w:basedOn w:val="DefaultParagraphFont"/>
    <w:link w:val="Text"/>
    <w:uiPriority w:val="99"/>
    <w:rsid w:val="0083589A"/>
    <w:rPr>
      <w:rFonts w:ascii="Verdana" w:eastAsia="Times New Roman" w:hAnsi="Verdana" w:cs="Times New Roman"/>
      <w:color w:val="000000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83589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3589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589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3589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589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sdn.microsoft.com/en-us/library/microsoft.analysisservices.tabular.aspx" TargetMode="External"/><Relationship Id="rId13" Type="http://schemas.openxmlformats.org/officeDocument/2006/relationships/hyperlink" Target="https://msdn.microsoft.com/en-us/library/mt238290.aspx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hyperlink" Target="http://www.kasperonbi.com/new-ssas-memory-usage-report-using-power-bi/" TargetMode="External"/><Relationship Id="rId7" Type="http://schemas.openxmlformats.org/officeDocument/2006/relationships/endnotes" Target="endnotes.xml"/><Relationship Id="rId12" Type="http://schemas.openxmlformats.org/officeDocument/2006/relationships/hyperlink" Target="https://msdn.microsoft.com/en-us/library/mt204009.aspx" TargetMode="External"/><Relationship Id="rId17" Type="http://schemas.openxmlformats.org/officeDocument/2006/relationships/image" Target="media/image2.png"/><Relationship Id="rId25" Type="http://schemas.openxmlformats.org/officeDocument/2006/relationships/hyperlink" Target="https://msdn.microsoft.com/en-us/library/bb934098.asp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hyperlink" Target="http://www.sqlbi.com/tools/vertipaq-analyzer/" TargetMode="External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microsoft.com/en-us/sql-server/sql-server-editions-developers" TargetMode="External"/><Relationship Id="rId24" Type="http://schemas.openxmlformats.org/officeDocument/2006/relationships/hyperlink" Target="https://github.com/Microsoft/Analysis-Services/tree/master/AsPerfMon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github.com/Microsoft/Analysis-Services/tree/master/AsPartitionProcessing" TargetMode="External"/><Relationship Id="rId23" Type="http://schemas.openxmlformats.org/officeDocument/2006/relationships/hyperlink" Target="https://msdn.microsoft.com/library/ms176121.aspx" TargetMode="External"/><Relationship Id="rId28" Type="http://schemas.openxmlformats.org/officeDocument/2006/relationships/footer" Target="footer1.xml"/><Relationship Id="rId10" Type="http://schemas.openxmlformats.org/officeDocument/2006/relationships/hyperlink" Target="https://github.com/Microsoft/Analysis-Services/tree/master/AsPartitionProcessing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technet.microsoft.com/en-us/library/mt712541.aspx" TargetMode="External"/><Relationship Id="rId14" Type="http://schemas.openxmlformats.org/officeDocument/2006/relationships/hyperlink" Target="https://www.visualstudio.com/vs/community/" TargetMode="External"/><Relationship Id="rId22" Type="http://schemas.openxmlformats.org/officeDocument/2006/relationships/hyperlink" Target="https://marketplace.visualstudio.com/items?itemName=ChristianWade.BISMNormalizer3" TargetMode="External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5DEA12-E445-449A-A73E-7F26AE40CC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5667</Words>
  <Characters>32307</Characters>
  <Application>Microsoft Office Word</Application>
  <DocSecurity>0</DocSecurity>
  <Lines>269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6-11-24T02:19:00Z</dcterms:created>
  <dcterms:modified xsi:type="dcterms:W3CDTF">2016-12-02T04:01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